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本项目</w:t>
      </w:r>
      <w:r w:rsidR="000D7E23">
        <w:rPr>
          <w:rFonts w:hint="eastAsia"/>
          <w:lang w:val="en-US"/>
        </w:rPr>
        <w:t>源于</w:t>
      </w:r>
      <w:r w:rsidR="000D7E23">
        <w:rPr>
          <w:rFonts w:hint="eastAsia"/>
          <w:lang w:val="en-US"/>
        </w:rPr>
        <w:t>kaggle</w:t>
      </w:r>
      <w:r w:rsidR="000D7E23">
        <w:rPr>
          <w:rFonts w:hint="eastAsia"/>
          <w:lang w:val="en-US"/>
        </w:rPr>
        <w:t>竞赛，</w:t>
      </w:r>
      <w:r>
        <w:rPr>
          <w:rFonts w:hint="eastAsia"/>
          <w:lang w:val="en-US"/>
        </w:rPr>
        <w:t>解决的问题</w:t>
      </w:r>
      <w:r w:rsidR="000D7E23">
        <w:rPr>
          <w:rFonts w:hint="eastAsia"/>
          <w:lang w:val="en-US"/>
        </w:rPr>
        <w:t>属于计算机视觉智能的研究领域</w:t>
      </w:r>
      <w:r w:rsidR="00EE76D6">
        <w:rPr>
          <w:rFonts w:hint="eastAsia"/>
          <w:lang w:val="en-US"/>
        </w:rPr>
        <w:t>。</w:t>
      </w:r>
      <w:r w:rsidR="00E27BF0">
        <w:rPr>
          <w:rFonts w:hint="eastAsia"/>
          <w:lang w:val="en-US"/>
        </w:rPr>
        <w:t>本项目要求</w:t>
      </w:r>
      <w:r w:rsidR="00C74BF1">
        <w:rPr>
          <w:rFonts w:hint="eastAsia"/>
          <w:lang w:val="en-US"/>
        </w:rPr>
        <w:t>训练出的模型，在给定的图片中识别出猫狗，并且达到指定的识别率。</w:t>
      </w:r>
      <w:r w:rsidR="001B56C4">
        <w:rPr>
          <w:rFonts w:hint="eastAsia"/>
          <w:lang w:val="en-US"/>
        </w:rPr>
        <w:t>为方便标准的评估，所涉及的数据集亦是源自</w:t>
      </w:r>
      <w:r w:rsidR="001B56C4">
        <w:rPr>
          <w:rFonts w:hint="eastAsia"/>
          <w:lang w:val="en-US"/>
        </w:rPr>
        <w:t>kaggle</w:t>
      </w:r>
      <w:r w:rsidR="001B56C4">
        <w:rPr>
          <w:rFonts w:hint="eastAsia"/>
          <w:lang w:val="en-US"/>
        </w:rPr>
        <w:t>的原始数据集。</w:t>
      </w:r>
      <w:r w:rsidR="00816ABF">
        <w:rPr>
          <w:rFonts w:hint="eastAsia"/>
          <w:lang w:val="en-US"/>
        </w:rPr>
        <w:t>这个数据集包含</w:t>
      </w:r>
      <w:r w:rsidR="00816ABF">
        <w:rPr>
          <w:rFonts w:hint="eastAsia"/>
          <w:lang w:val="en-US"/>
        </w:rPr>
        <w:t>25000</w:t>
      </w:r>
      <w:r w:rsidR="00816ABF">
        <w:rPr>
          <w:rFonts w:hint="eastAsia"/>
          <w:lang w:val="en-US"/>
        </w:rPr>
        <w:t>张已作出标记的用于训练的图片，其中猫狗各占比一半。另外，还有</w:t>
      </w:r>
      <w:r w:rsidR="00816ABF">
        <w:rPr>
          <w:rFonts w:hint="eastAsia"/>
          <w:lang w:val="en-US"/>
        </w:rPr>
        <w:t>12500</w:t>
      </w:r>
      <w:r w:rsidR="00816ABF">
        <w:rPr>
          <w:rFonts w:hint="eastAsia"/>
          <w:lang w:val="en-US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卷积神经网络</w:t>
      </w:r>
      <w:r w:rsidRPr="00972E5C">
        <w:rPr>
          <w:rFonts w:hint="eastAsia"/>
          <w:lang w:val="en-US"/>
        </w:rPr>
        <w:t>(Convolutional Neural Network</w:t>
      </w:r>
      <w:r w:rsidRPr="00972E5C">
        <w:rPr>
          <w:rFonts w:hint="eastAsia"/>
          <w:lang w:val="en-US"/>
        </w:rPr>
        <w:t>，</w:t>
      </w:r>
      <w:r w:rsidRPr="00972E5C">
        <w:rPr>
          <w:rFonts w:hint="eastAsia"/>
          <w:lang w:val="en-US"/>
        </w:rPr>
        <w:t>CNN)</w:t>
      </w:r>
      <w:r>
        <w:rPr>
          <w:rFonts w:hint="eastAsia"/>
          <w:lang w:val="en-US"/>
        </w:rPr>
        <w:t>，</w:t>
      </w:r>
      <w:r w:rsidR="0071129F">
        <w:rPr>
          <w:rFonts w:hint="eastAsia"/>
          <w:lang w:val="en-US"/>
        </w:rPr>
        <w:t>以其共享超参等方式，极大的提高了传统神经网路的</w:t>
      </w:r>
      <w:r w:rsidR="00E84254">
        <w:rPr>
          <w:rFonts w:hint="eastAsia"/>
          <w:lang w:val="en-US"/>
        </w:rPr>
        <w:t>训练</w:t>
      </w:r>
      <w:r w:rsidR="0071129F">
        <w:rPr>
          <w:rFonts w:hint="eastAsia"/>
          <w:lang w:val="en-US"/>
        </w:rPr>
        <w:t>效率，</w:t>
      </w:r>
      <w:r>
        <w:rPr>
          <w:rFonts w:hint="eastAsia"/>
          <w:lang w:val="en-US"/>
        </w:rPr>
        <w:t>目前是图像识别领域公认的解决办法</w:t>
      </w:r>
      <w:r w:rsidRPr="00972E5C">
        <w:rPr>
          <w:rFonts w:hint="eastAsia"/>
          <w:lang w:val="en-US"/>
        </w:rPr>
        <w:t>。</w:t>
      </w:r>
      <w:r w:rsidR="003A1E7A">
        <w:rPr>
          <w:rFonts w:hint="eastAsia"/>
          <w:lang w:val="en-US"/>
        </w:rPr>
        <w:t>所以我们的模型也以</w:t>
      </w:r>
      <w:r w:rsidR="003A1E7A">
        <w:rPr>
          <w:rFonts w:hint="eastAsia"/>
          <w:lang w:val="en-US"/>
        </w:rPr>
        <w:t>CNN</w:t>
      </w:r>
      <w:r w:rsidR="003A1E7A">
        <w:rPr>
          <w:rFonts w:hint="eastAsia"/>
          <w:lang w:val="en-US"/>
        </w:rPr>
        <w:t>为实现</w:t>
      </w:r>
      <w:r w:rsidR="00397497">
        <w:rPr>
          <w:rFonts w:hint="eastAsia"/>
          <w:lang w:val="en-US"/>
        </w:rPr>
        <w:t>。</w:t>
      </w:r>
      <w:r w:rsidR="004A033F">
        <w:rPr>
          <w:rFonts w:hint="eastAsia"/>
          <w:lang w:val="en-US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数据集中的图像均是来自于现实世界中未经过处理的图像，大小不一，图像中的场景也各不相同，</w:t>
      </w:r>
      <w:r w:rsidR="000324E0">
        <w:rPr>
          <w:rFonts w:hint="eastAsia"/>
          <w:lang w:val="en-US"/>
        </w:rPr>
        <w:t>另外具体到猫狗的姿态也有非常大的差异，其品种更是各不相同。</w:t>
      </w:r>
      <w:r w:rsidR="002700F8">
        <w:rPr>
          <w:rFonts w:hint="eastAsia"/>
          <w:lang w:val="en-US"/>
        </w:rPr>
        <w:t>相较于传统的机器学习算法，实在难以处理此类问题</w:t>
      </w:r>
      <w:r w:rsidR="008B4C26">
        <w:rPr>
          <w:rFonts w:hint="eastAsia"/>
          <w:lang w:val="en-US"/>
        </w:rPr>
        <w:t>（比如</w:t>
      </w:r>
      <w:r w:rsidR="000C07EE">
        <w:rPr>
          <w:rFonts w:hint="eastAsia"/>
          <w:lang w:val="en-US"/>
        </w:rPr>
        <w:t>，</w:t>
      </w:r>
      <w:r w:rsidR="008B4C26">
        <w:rPr>
          <w:rFonts w:hint="eastAsia"/>
          <w:lang w:val="en-US"/>
        </w:rPr>
        <w:t>我们知道在历史上，第一个成功的卷积神经网络</w:t>
      </w:r>
      <w:r w:rsidR="008B4C26">
        <w:rPr>
          <w:lang w:val="en-US"/>
        </w:rPr>
        <w:t>Le</w:t>
      </w:r>
      <w:r w:rsidR="008B4C26">
        <w:rPr>
          <w:rFonts w:hint="eastAsia"/>
          <w:lang w:val="en-US"/>
        </w:rPr>
        <w:t>Net-5</w:t>
      </w:r>
      <w:r w:rsidR="008B4C26">
        <w:rPr>
          <w:rFonts w:hint="eastAsia"/>
          <w:lang w:val="en-US"/>
        </w:rPr>
        <w:t>虽然成功完成了数字识别，但在综合表现上反而被后来的</w:t>
      </w:r>
      <w:r w:rsidR="008B4C26">
        <w:rPr>
          <w:rFonts w:hint="eastAsia"/>
          <w:lang w:val="en-US"/>
        </w:rPr>
        <w:t>SVM</w:t>
      </w:r>
      <w:r w:rsidR="008B4C26">
        <w:rPr>
          <w:rFonts w:hint="eastAsia"/>
          <w:lang w:val="en-US"/>
        </w:rPr>
        <w:t>所超越）</w:t>
      </w:r>
      <w:r w:rsidR="002700F8">
        <w:rPr>
          <w:rFonts w:hint="eastAsia"/>
          <w:lang w:val="en-US"/>
        </w:rPr>
        <w:t>。</w:t>
      </w:r>
    </w:p>
    <w:p w14:paraId="43ACF044" w14:textId="3E8C9AEC" w:rsidR="007D4D39" w:rsidRPr="00A168B3" w:rsidRDefault="00ED2EC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虽然我们最终的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  <w:rPr>
          <w:lang w:val="en-US"/>
        </w:rPr>
      </w:pPr>
      <w:r>
        <w:rPr>
          <w:rFonts w:hint="eastAsia"/>
          <w:lang w:val="en-US"/>
        </w:rPr>
        <w:t>评价指标采用</w:t>
      </w:r>
      <w:r w:rsidR="00D43BDF">
        <w:rPr>
          <w:rFonts w:hint="eastAsia"/>
          <w:lang w:val="en-US"/>
        </w:rPr>
        <w:t>k</w:t>
      </w:r>
      <w:r>
        <w:rPr>
          <w:rFonts w:hint="eastAsia"/>
          <w:lang w:val="en-US"/>
        </w:rPr>
        <w:t>aggle</w:t>
      </w:r>
      <w:r>
        <w:rPr>
          <w:rFonts w:hint="eastAsia"/>
          <w:lang w:val="en-US"/>
        </w:rPr>
        <w:t>官方的评价公式</w:t>
      </w:r>
      <w:r w:rsidR="00403688">
        <w:rPr>
          <w:rFonts w:hint="eastAsia"/>
          <w:lang w:val="en-US"/>
        </w:rPr>
        <w:t>，其</w:t>
      </w:r>
      <w:r w:rsidR="00191B08">
        <w:rPr>
          <w:rFonts w:hint="eastAsia"/>
          <w:lang w:val="en-US"/>
        </w:rPr>
        <w:t>得分值越低，效果越好</w:t>
      </w:r>
      <w:r w:rsidR="00C03F4F">
        <w:rPr>
          <w:rFonts w:hint="eastAsia"/>
          <w:lang w:val="en-US"/>
        </w:rPr>
        <w:t>，公式如下：</w:t>
      </w:r>
    </w:p>
    <w:p w14:paraId="21CF5110" w14:textId="07DD6D09" w:rsidR="00C975C5" w:rsidRPr="00D27866" w:rsidRDefault="00F6493F" w:rsidP="00723F3D">
      <w:pPr>
        <w:ind w:firstLine="360"/>
        <w:rPr>
          <w:lang w:val="en-US"/>
        </w:rPr>
      </w:pPr>
      <m:oMathPara>
        <m:oMath>
          <m:r>
            <w:rPr>
              <w:rFonts w:ascii="Cambria Math" w:eastAsia="Cambria Math" w:hAnsi="Cambria Math"/>
              <w:lang w:val="en-US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  <w:lang w:val="en-US"/>
                </w:rPr>
              </m:ctrlPr>
            </m:naryPr>
            <m:sub>
              <m:r>
                <w:rPr>
                  <w:rFonts w:ascii="Cambria Math" w:eastAsia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  <w:lang w:val="en-US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  <w:rPr>
          <w:lang w:val="en-US"/>
        </w:rPr>
      </w:pPr>
      <w:r>
        <w:rPr>
          <w:rFonts w:hint="eastAsia"/>
          <w:lang w:val="en-US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lastRenderedPageBreak/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ED73F1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ED73F1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ED73F1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  <w:rPr>
          <w:lang w:val="en-US"/>
        </w:rPr>
      </w:pPr>
      <w:r>
        <w:rPr>
          <w:rFonts w:hint="eastAsia"/>
          <w:lang w:val="en-US"/>
        </w:rPr>
        <w:t>目前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  <w:lang w:val="en-US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472C691B" w14:textId="5140DAD5" w:rsidR="00E046C9" w:rsidRDefault="00D1139B" w:rsidP="00763525">
      <w:pPr>
        <w:ind w:firstLine="360"/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44CB24E0" w14:textId="7878389F" w:rsidR="006F40A7" w:rsidRDefault="00096C8A" w:rsidP="00ED3380">
      <w:pPr>
        <w:jc w:val="center"/>
      </w:pPr>
      <w:r>
        <w:object w:dxaOrig="9311" w:dyaOrig="3194" w14:anchorId="0F64C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7pt;height:158.1pt" o:ole="">
            <v:imagedata r:id="rId8" o:title=""/>
          </v:shape>
          <o:OLEObject Type="Embed" ProgID="Visio.Drawing.11" ShapeID="_x0000_i1025" DrawAspect="Content" ObjectID="_1587619722" r:id="rId9"/>
        </w:object>
      </w:r>
    </w:p>
    <w:p w14:paraId="056AB17B" w14:textId="2589ABF4" w:rsidR="000226FE" w:rsidRDefault="00756619" w:rsidP="00716701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 xml:space="preserve"> </w:t>
      </w:r>
      <w:bookmarkStart w:id="0" w:name="_Ref512504203"/>
      <w:r w:rsidR="00096C8A">
        <w:rPr>
          <w:rFonts w:hint="eastAsia"/>
        </w:rPr>
        <w:t>错误标注</w:t>
      </w:r>
      <w:bookmarkEnd w:id="0"/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lastRenderedPageBreak/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6" type="#_x0000_t75" style="width:460.95pt;height:356.3pt" o:ole="">
            <v:imagedata r:id="rId10" o:title=""/>
          </v:shape>
          <o:OLEObject Type="Embed" ProgID="Visio.Drawing.11" ShapeID="_x0000_i1026" DrawAspect="Content" ObjectID="_1587619723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>
      <w:pPr>
        <w:rPr>
          <w:lang w:val="en-US"/>
        </w:rPr>
      </w:pPr>
    </w:p>
    <w:p w14:paraId="0179EFEB" w14:textId="7C1C959F" w:rsidR="002A4E8F" w:rsidRDefault="00DF06D5" w:rsidP="00183F38">
      <w:pPr>
        <w:pStyle w:val="2"/>
      </w:pPr>
      <w:r>
        <w:rPr>
          <w:rFonts w:hint="eastAsia"/>
        </w:rPr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7" type="#_x0000_t75" style="width:435.7pt;height:181.1pt" o:ole="">
            <v:imagedata r:id="rId12" o:title=""/>
          </v:shape>
          <o:OLEObject Type="Embed" ProgID="Visio.Drawing.11" ShapeID="_x0000_i1027" DrawAspect="Content" ObjectID="_1587619724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41089F">
        <w:rPr>
          <w:rFonts w:hint="eastAsia"/>
        </w:rPr>
        <w:t>图</w:t>
      </w:r>
      <w:r w:rsidR="0041089F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8" type="#_x0000_t75" style="width:439.4pt;height:169.25pt" o:ole="">
            <v:imagedata r:id="rId14" o:title=""/>
          </v:shape>
          <o:OLEObject Type="Embed" ProgID="Visio.Drawing.11" ShapeID="_x0000_i1028" DrawAspect="Content" ObjectID="_1587619725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lastRenderedPageBreak/>
        <w:t>算法和技术</w:t>
      </w:r>
    </w:p>
    <w:p w14:paraId="4ADEA260" w14:textId="645EB7A6" w:rsidR="00EB7864" w:rsidRDefault="00D51AC2" w:rsidP="005329A4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猫狗识别问题属于机器视觉的</w:t>
      </w:r>
      <w:r w:rsidR="00DB65FC">
        <w:rPr>
          <w:rFonts w:hint="eastAsia"/>
          <w:lang w:val="en-US"/>
        </w:rPr>
        <w:t>领域，</w:t>
      </w:r>
      <w:r w:rsidR="0085140F">
        <w:rPr>
          <w:rFonts w:hint="eastAsia"/>
          <w:lang w:val="en-US"/>
        </w:rPr>
        <w:t>具体到本项目涉及的算法和技术，需要说明的核心概念是，深度学习、卷积神经网络和迁移学习</w:t>
      </w:r>
      <w:r w:rsidR="008E6499">
        <w:rPr>
          <w:rFonts w:hint="eastAsia"/>
          <w:lang w:val="en-US"/>
        </w:rPr>
        <w:t>。</w:t>
      </w:r>
      <w:r w:rsidR="00CE7695">
        <w:rPr>
          <w:rFonts w:hint="eastAsia"/>
          <w:lang w:val="en-US"/>
        </w:rPr>
        <w:t>其中迁移学习的模型，包括</w:t>
      </w:r>
      <w:r w:rsidR="005A64BF">
        <w:rPr>
          <w:rFonts w:hint="eastAsia"/>
          <w:lang w:val="en-US"/>
        </w:rPr>
        <w:t>InceptionV3</w:t>
      </w:r>
      <w:r w:rsidR="005A64BF">
        <w:rPr>
          <w:rFonts w:hint="eastAsia"/>
          <w:lang w:val="en-US"/>
        </w:rPr>
        <w:t>、</w:t>
      </w:r>
      <w:r w:rsidR="00B72DAE">
        <w:rPr>
          <w:rFonts w:hint="eastAsia"/>
          <w:lang w:val="en-US"/>
        </w:rPr>
        <w:t>Xception</w:t>
      </w:r>
      <w:r w:rsidR="00B72DAE">
        <w:rPr>
          <w:rFonts w:hint="eastAsia"/>
          <w:lang w:val="en-US"/>
        </w:rPr>
        <w:t>和</w:t>
      </w:r>
      <w:r w:rsidR="00B72DAE">
        <w:rPr>
          <w:rFonts w:hint="eastAsia"/>
          <w:lang w:val="en-US"/>
        </w:rPr>
        <w:t>Inception ResnetV2</w:t>
      </w:r>
      <w:r w:rsidR="00C073AC">
        <w:rPr>
          <w:rFonts w:hint="eastAsia"/>
          <w:lang w:val="en-US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深度学习的概念源于人工神经网络</w:t>
      </w:r>
      <w:r w:rsidR="0029668A">
        <w:rPr>
          <w:rFonts w:hint="eastAsia"/>
          <w:lang w:val="en-US"/>
        </w:rPr>
        <w:t>（</w:t>
      </w:r>
      <w:r w:rsidR="0029668A">
        <w:rPr>
          <w:rFonts w:hint="eastAsia"/>
          <w:lang w:val="en-US"/>
        </w:rPr>
        <w:t>Artificial Neural Network</w:t>
      </w:r>
      <w:r w:rsidR="0029668A">
        <w:rPr>
          <w:rFonts w:hint="eastAsia"/>
          <w:lang w:val="en-US"/>
        </w:rPr>
        <w:t>，</w:t>
      </w:r>
      <w:r w:rsidR="002A027A">
        <w:rPr>
          <w:rFonts w:hint="eastAsia"/>
          <w:lang w:val="en-US"/>
        </w:rPr>
        <w:t>ANN</w:t>
      </w:r>
      <w:r w:rsidR="0029668A">
        <w:rPr>
          <w:rFonts w:hint="eastAsia"/>
          <w:lang w:val="en-US"/>
        </w:rPr>
        <w:t>）</w:t>
      </w:r>
      <w:r w:rsidR="000533F2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深度学习通过组合</w:t>
      </w:r>
      <w:r w:rsidR="00B4710B">
        <w:rPr>
          <w:rFonts w:hint="eastAsia"/>
          <w:lang w:val="en-US"/>
        </w:rPr>
        <w:t>低层特征形成更加抽象的高层表示（属性类别或特征）</w:t>
      </w:r>
      <w:r w:rsidR="0045777B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以发</w:t>
      </w:r>
      <w:r w:rsidR="00B83C43">
        <w:rPr>
          <w:rFonts w:hint="eastAsia"/>
          <w:lang w:val="en-US"/>
        </w:rPr>
        <w:t>现数据的分布式特征</w:t>
      </w:r>
      <w:r w:rsidR="005B31FC">
        <w:rPr>
          <w:vertAlign w:val="superscript"/>
          <w:lang w:val="en-US"/>
        </w:rPr>
        <w:fldChar w:fldCharType="begin"/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rFonts w:hint="eastAsia"/>
          <w:vertAlign w:val="superscript"/>
          <w:lang w:val="en-US"/>
        </w:rPr>
        <w:instrText>REF _Ref512517444 \r \h</w:instrText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vertAlign w:val="superscript"/>
          <w:lang w:val="en-US"/>
        </w:rPr>
      </w:r>
      <w:r w:rsidR="005B31FC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1]</w:t>
      </w:r>
      <w:r w:rsidR="005B31FC">
        <w:rPr>
          <w:vertAlign w:val="superscript"/>
          <w:lang w:val="en-US"/>
        </w:rPr>
        <w:fldChar w:fldCharType="end"/>
      </w:r>
      <w:r w:rsidR="00BF2219" w:rsidRPr="00BF221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深度学习是相较于传统机器学习的叫法</w:t>
      </w:r>
      <w:r w:rsidR="00B7109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普通机器学习通过人工经验抽取样本特征，模型学习后获得单层特性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1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2]</w:t>
      </w:r>
      <w:r w:rsidR="00E31D9B">
        <w:rPr>
          <w:vertAlign w:val="superscript"/>
          <w:lang w:val="en-US"/>
        </w:rPr>
        <w:fldChar w:fldCharType="end"/>
      </w:r>
      <w:r w:rsidR="00130FEA">
        <w:rPr>
          <w:rFonts w:hint="eastAsia"/>
          <w:lang w:val="en-US"/>
        </w:rPr>
        <w:t>。</w:t>
      </w:r>
      <w:r w:rsidR="00EC575A">
        <w:rPr>
          <w:rFonts w:hint="eastAsia"/>
          <w:lang w:val="en-US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9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3]</w:t>
      </w:r>
      <w:r w:rsidR="00E31D9B">
        <w:rPr>
          <w:vertAlign w:val="superscript"/>
          <w:lang w:val="en-US"/>
        </w:rPr>
        <w:fldChar w:fldCharType="end"/>
      </w:r>
      <w:r w:rsidR="00EC575A">
        <w:rPr>
          <w:rFonts w:hint="eastAsia"/>
          <w:lang w:val="en-US"/>
        </w:rPr>
        <w:t>。</w:t>
      </w:r>
    </w:p>
    <w:p w14:paraId="4D961E10" w14:textId="5BDB7437" w:rsidR="0071530A" w:rsidRPr="00E31D9B" w:rsidRDefault="004803A8" w:rsidP="003F4379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说道深度学习，必须要</w:t>
      </w:r>
      <w:r w:rsidR="006E36B2">
        <w:rPr>
          <w:rFonts w:hint="eastAsia"/>
          <w:lang w:val="en-US"/>
        </w:rPr>
        <w:t>理</w:t>
      </w:r>
      <w:r>
        <w:rPr>
          <w:rFonts w:hint="eastAsia"/>
          <w:lang w:val="en-US"/>
        </w:rPr>
        <w:t>清深度神经网络</w:t>
      </w:r>
      <w:r w:rsidR="00894C47">
        <w:rPr>
          <w:rFonts w:hint="eastAsia"/>
          <w:lang w:val="en-US"/>
        </w:rPr>
        <w:t>（</w:t>
      </w:r>
      <w:r w:rsidR="0025787F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25787F">
        <w:rPr>
          <w:rFonts w:hint="eastAsia"/>
          <w:lang w:val="en-US"/>
        </w:rPr>
        <w:t>，</w:t>
      </w:r>
      <w:r w:rsidR="0025787F">
        <w:rPr>
          <w:rFonts w:hint="eastAsia"/>
          <w:lang w:val="en-US"/>
        </w:rPr>
        <w:t>DNN</w:t>
      </w:r>
      <w:r w:rsidR="00894C47">
        <w:rPr>
          <w:rFonts w:hint="eastAsia"/>
          <w:lang w:val="en-US"/>
        </w:rPr>
        <w:t>）</w:t>
      </w:r>
      <w:r>
        <w:rPr>
          <w:rFonts w:hint="eastAsia"/>
          <w:lang w:val="en-US"/>
        </w:rPr>
        <w:t>的概念</w:t>
      </w:r>
      <w:r w:rsidR="00EE477D">
        <w:rPr>
          <w:rFonts w:hint="eastAsia"/>
          <w:lang w:val="en-US"/>
        </w:rPr>
        <w:t>。</w:t>
      </w:r>
      <w:r w:rsidR="00584455">
        <w:rPr>
          <w:rFonts w:hint="eastAsia"/>
          <w:lang w:val="en-US"/>
        </w:rPr>
        <w:t>深度学习所得到的模型结构，包含大量的神经元（感受器、回归函数），</w:t>
      </w:r>
      <w:r w:rsidR="000D5E1E">
        <w:rPr>
          <w:rFonts w:hint="eastAsia"/>
          <w:lang w:val="en-US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  <w:lang w:val="en-US"/>
        </w:rPr>
        <w:t>这种深层的网络结构符合神经网络的特性</w:t>
      </w:r>
      <w:r w:rsidR="00254D99">
        <w:rPr>
          <w:vertAlign w:val="superscript"/>
          <w:lang w:val="en-US"/>
        </w:rPr>
        <w:fldChar w:fldCharType="begin"/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rFonts w:hint="eastAsia"/>
          <w:vertAlign w:val="superscript"/>
          <w:lang w:val="en-US"/>
        </w:rPr>
        <w:instrText>REF _Ref512519434 \r \h</w:instrText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vertAlign w:val="superscript"/>
          <w:lang w:val="en-US"/>
        </w:rPr>
      </w:r>
      <w:r w:rsidR="00254D99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4]</w:t>
      </w:r>
      <w:r w:rsidR="00254D99">
        <w:rPr>
          <w:vertAlign w:val="superscript"/>
          <w:lang w:val="en-US"/>
        </w:rPr>
        <w:fldChar w:fldCharType="end"/>
      </w:r>
      <w:r w:rsidR="00BB772A">
        <w:rPr>
          <w:rFonts w:hint="eastAsia"/>
          <w:lang w:val="en-US"/>
        </w:rPr>
        <w:t>，因而</w:t>
      </w:r>
      <w:r w:rsidR="00F53540">
        <w:rPr>
          <w:rFonts w:hint="eastAsia"/>
          <w:lang w:val="en-US"/>
        </w:rPr>
        <w:t>命名深度神经网络</w:t>
      </w:r>
      <w:r w:rsidR="00294E21">
        <w:rPr>
          <w:rFonts w:hint="eastAsia"/>
          <w:lang w:val="en-US"/>
        </w:rPr>
        <w:t>（</w:t>
      </w:r>
      <w:r w:rsidR="0055288B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55288B">
        <w:rPr>
          <w:rFonts w:hint="eastAsia"/>
          <w:lang w:val="en-US"/>
        </w:rPr>
        <w:t>，</w:t>
      </w:r>
      <w:r w:rsidR="0055288B">
        <w:rPr>
          <w:rFonts w:hint="eastAsia"/>
          <w:lang w:val="en-US"/>
        </w:rPr>
        <w:t>DNN</w:t>
      </w:r>
      <w:r w:rsidR="00294E21">
        <w:rPr>
          <w:rFonts w:hint="eastAsia"/>
          <w:lang w:val="en-US"/>
        </w:rPr>
        <w:t>）。</w:t>
      </w:r>
    </w:p>
    <w:p w14:paraId="130C2342" w14:textId="77777777" w:rsidR="0071530A" w:rsidRPr="005330BE" w:rsidRDefault="0071530A" w:rsidP="0010664D">
      <w:pPr>
        <w:rPr>
          <w:lang w:val="en-US"/>
        </w:rPr>
      </w:pPr>
    </w:p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卷积神经网络</w:t>
      </w:r>
    </w:p>
    <w:p w14:paraId="4F8C63C8" w14:textId="1FB0C227" w:rsidR="00021B63" w:rsidRDefault="009A30CE" w:rsidP="0053692F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卷积神经网络</w:t>
      </w:r>
      <w:r w:rsidR="0026543A">
        <w:rPr>
          <w:rFonts w:hint="eastAsia"/>
          <w:lang w:val="en-US"/>
        </w:rPr>
        <w:t>（</w:t>
      </w:r>
      <w:r w:rsidR="0026543A">
        <w:rPr>
          <w:rFonts w:hint="eastAsia"/>
          <w:lang w:val="en-US"/>
        </w:rPr>
        <w:t>Convolutional Neural Network</w:t>
      </w:r>
      <w:r w:rsidR="001D239A">
        <w:rPr>
          <w:rFonts w:hint="eastAsia"/>
          <w:lang w:val="en-US"/>
        </w:rPr>
        <w:t>，</w:t>
      </w:r>
      <w:r w:rsidR="006C42B6">
        <w:rPr>
          <w:rFonts w:hint="eastAsia"/>
          <w:lang w:val="en-US"/>
        </w:rPr>
        <w:t>CNN</w:t>
      </w:r>
      <w:r w:rsidR="0026543A">
        <w:rPr>
          <w:rFonts w:hint="eastAsia"/>
          <w:lang w:val="en-US"/>
        </w:rPr>
        <w:t>）</w:t>
      </w:r>
      <w:r w:rsidR="0029668A">
        <w:rPr>
          <w:rFonts w:hint="eastAsia"/>
          <w:lang w:val="en-US"/>
        </w:rPr>
        <w:t>是人工</w:t>
      </w:r>
      <w:r w:rsidR="0098333F">
        <w:rPr>
          <w:rFonts w:hint="eastAsia"/>
          <w:lang w:val="en-US"/>
        </w:rPr>
        <w:t>神经网络</w:t>
      </w:r>
      <w:r w:rsidR="001C1F22">
        <w:rPr>
          <w:rFonts w:hint="eastAsia"/>
          <w:lang w:val="en-US"/>
        </w:rPr>
        <w:t>（</w:t>
      </w:r>
      <w:r w:rsidR="007167F5">
        <w:rPr>
          <w:rFonts w:hint="eastAsia"/>
          <w:lang w:val="en-US"/>
        </w:rPr>
        <w:t>Artificial Neural Network</w:t>
      </w:r>
      <w:r w:rsidR="007167F5">
        <w:rPr>
          <w:rFonts w:hint="eastAsia"/>
          <w:lang w:val="en-US"/>
        </w:rPr>
        <w:t>，</w:t>
      </w:r>
      <w:r w:rsidR="007167F5">
        <w:rPr>
          <w:rFonts w:hint="eastAsia"/>
          <w:lang w:val="en-US"/>
        </w:rPr>
        <w:t>ANN</w:t>
      </w:r>
      <w:r w:rsidR="001C1F22">
        <w:rPr>
          <w:rFonts w:hint="eastAsia"/>
          <w:lang w:val="en-US"/>
        </w:rPr>
        <w:t>）</w:t>
      </w:r>
      <w:r w:rsidR="0098333F">
        <w:rPr>
          <w:rFonts w:hint="eastAsia"/>
          <w:lang w:val="en-US"/>
        </w:rPr>
        <w:t>中的一种</w:t>
      </w:r>
      <w:r w:rsidR="00452BDD">
        <w:rPr>
          <w:rFonts w:hint="eastAsia"/>
          <w:lang w:val="en-US"/>
        </w:rPr>
        <w:t>。</w:t>
      </w:r>
      <w:r w:rsidR="003F275B">
        <w:rPr>
          <w:rFonts w:hint="eastAsia"/>
          <w:lang w:val="en-US"/>
        </w:rPr>
        <w:t>CNN</w:t>
      </w:r>
      <w:r w:rsidR="003F275B">
        <w:rPr>
          <w:rFonts w:hint="eastAsia"/>
          <w:lang w:val="en-US"/>
        </w:rPr>
        <w:t>的基本结构有输入层、卷积层、取样层、全连接层和输出层构成。卷积层和取样层一般会</w:t>
      </w:r>
      <w:r w:rsidR="0078346B">
        <w:rPr>
          <w:rFonts w:hint="eastAsia"/>
          <w:lang w:val="en-US"/>
        </w:rPr>
        <w:t>有若干个，采用卷积层和取样层交替设置。</w:t>
      </w:r>
      <w:r w:rsidR="00A764A4">
        <w:rPr>
          <w:rFonts w:hint="eastAsia"/>
          <w:lang w:val="en-US"/>
        </w:rPr>
        <w:t>由于卷积层中输出特征面的每个神经元与其输入进行局部连接，并通过对应的连接权值与局部输入</w:t>
      </w:r>
      <w:r w:rsidR="007C20BA">
        <w:rPr>
          <w:rFonts w:hint="eastAsia"/>
          <w:lang w:val="en-US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  <w:lang w:val="en-US"/>
        </w:rPr>
        <w:fldChar w:fldCharType="begin"/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rFonts w:hint="eastAsia"/>
          <w:vertAlign w:val="superscript"/>
          <w:lang w:val="en-US"/>
        </w:rPr>
        <w:instrText>REF _Ref512521025 \r \h</w:instrText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vertAlign w:val="superscript"/>
          <w:lang w:val="en-US"/>
        </w:rPr>
      </w:r>
      <w:r w:rsidR="003A6597">
        <w:rPr>
          <w:vertAlign w:val="superscript"/>
          <w:lang w:val="en-US"/>
        </w:rPr>
        <w:fldChar w:fldCharType="separate"/>
      </w:r>
      <w:r w:rsidR="0041089F">
        <w:rPr>
          <w:vertAlign w:val="superscript"/>
          <w:lang w:val="en-US"/>
        </w:rPr>
        <w:t>[5]</w:t>
      </w:r>
      <w:r w:rsidR="003A6597">
        <w:rPr>
          <w:vertAlign w:val="superscript"/>
          <w:lang w:val="en-US"/>
        </w:rPr>
        <w:fldChar w:fldCharType="end"/>
      </w:r>
      <w:r w:rsidR="007C20BA">
        <w:rPr>
          <w:rFonts w:hint="eastAsia"/>
          <w:lang w:val="en-US"/>
        </w:rPr>
        <w:t>。</w:t>
      </w:r>
    </w:p>
    <w:p w14:paraId="57DCE1FF" w14:textId="7AA73C07" w:rsidR="00021B63" w:rsidRDefault="00231A5E" w:rsidP="00021B63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  <w:lang w:val="en-US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7F3F23C9" w:rsidR="004F776F" w:rsidRDefault="00192927" w:rsidP="00192927">
      <w:pPr>
        <w:rPr>
          <w:lang w:val="en-US"/>
        </w:rPr>
      </w:pPr>
      <w:r>
        <w:rPr>
          <w:rFonts w:hint="eastAsia"/>
          <w:lang w:val="en-US"/>
        </w:rPr>
        <w:lastRenderedPageBreak/>
        <w:tab/>
      </w:r>
      <w:r w:rsidR="00606D79">
        <w:rPr>
          <w:rFonts w:hint="eastAsia"/>
          <w:lang w:val="en-US"/>
        </w:rPr>
        <w:t>目前</w:t>
      </w:r>
      <w:r w:rsidR="00606D79">
        <w:rPr>
          <w:rFonts w:hint="eastAsia"/>
          <w:lang w:val="en-US"/>
        </w:rPr>
        <w:t>CNN</w:t>
      </w:r>
      <w:r w:rsidR="00606D79">
        <w:rPr>
          <w:rFonts w:hint="eastAsia"/>
          <w:lang w:val="en-US"/>
        </w:rPr>
        <w:t>在图像分类和识别中应用广泛</w:t>
      </w:r>
      <w:r w:rsidR="003F6C23">
        <w:rPr>
          <w:rFonts w:hint="eastAsia"/>
          <w:lang w:val="en-US"/>
        </w:rPr>
        <w:t>，几乎是深度学习中，默认的处理方法。本项目也采用</w:t>
      </w:r>
      <w:r w:rsidR="003F6C23">
        <w:rPr>
          <w:rFonts w:hint="eastAsia"/>
          <w:lang w:val="en-US"/>
        </w:rPr>
        <w:t>CNN</w:t>
      </w:r>
      <w:r w:rsidR="003F6C23">
        <w:rPr>
          <w:rFonts w:hint="eastAsia"/>
          <w:lang w:val="en-US"/>
        </w:rPr>
        <w:t>进行猫狗的分类识别处理。</w:t>
      </w:r>
    </w:p>
    <w:p w14:paraId="7FA3C6D5" w14:textId="77777777" w:rsidR="00021B63" w:rsidRPr="00021B63" w:rsidRDefault="00021B63" w:rsidP="00021B63">
      <w:pPr>
        <w:rPr>
          <w:lang w:val="en-US"/>
        </w:rPr>
      </w:pPr>
    </w:p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3E19D6">
        <w:rPr>
          <w:rFonts w:hint="eastAsia"/>
          <w:lang w:val="en-US"/>
        </w:rPr>
        <w:t>CNN</w:t>
      </w:r>
      <w:r w:rsidR="00DC4E28">
        <w:rPr>
          <w:rFonts w:hint="eastAsia"/>
          <w:lang w:val="en-US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E34C28">
        <w:rPr>
          <w:rFonts w:hint="eastAsia"/>
          <w:lang w:val="en-US"/>
        </w:rPr>
        <w:t>从最原始的图像开始训练神经网络，得到超参和特征数据，需要大量的数据，及大量的计算</w:t>
      </w:r>
      <w:r w:rsidR="00112F9B">
        <w:rPr>
          <w:rFonts w:hint="eastAsia"/>
          <w:lang w:val="en-US"/>
        </w:rPr>
        <w:t>资源。</w:t>
      </w:r>
      <w:r w:rsidR="005C03B3">
        <w:rPr>
          <w:rFonts w:hint="eastAsia"/>
          <w:lang w:val="en-US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3C9D5A63" w:rsidR="000B288A" w:rsidRPr="00566F1B" w:rsidRDefault="000B288A" w:rsidP="007B3842">
      <w:pPr>
        <w:rPr>
          <w:lang w:val="en-US"/>
        </w:rPr>
      </w:pPr>
      <w:r>
        <w:rPr>
          <w:rFonts w:hint="eastAsia"/>
          <w:lang w:val="en-US"/>
        </w:rPr>
        <w:t xml:space="preserve">       </w:t>
      </w:r>
      <w:r>
        <w:rPr>
          <w:rFonts w:hint="eastAsia"/>
          <w:lang w:val="en-US"/>
        </w:rPr>
        <w:t>在本项目中，我门选用的预训练模型有三个</w:t>
      </w:r>
      <w:r>
        <w:rPr>
          <w:rFonts w:hint="eastAsia"/>
          <w:lang w:val="en-US"/>
        </w:rPr>
        <w:t>I</w:t>
      </w:r>
      <w:r>
        <w:rPr>
          <w:lang w:val="en-US"/>
        </w:rPr>
        <w:t>nceptionV3</w:t>
      </w:r>
      <w:r>
        <w:rPr>
          <w:rFonts w:hint="eastAsia"/>
          <w:lang w:val="en-US"/>
        </w:rPr>
        <w:t>、</w:t>
      </w:r>
      <w:r>
        <w:rPr>
          <w:rFonts w:hint="eastAsia"/>
          <w:lang w:val="en-US"/>
        </w:rPr>
        <w:t>X</w:t>
      </w:r>
      <w:r>
        <w:rPr>
          <w:lang w:val="en-US"/>
        </w:rPr>
        <w:t>ception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Inception ResnetV2</w:t>
      </w:r>
      <w:r>
        <w:rPr>
          <w:rFonts w:hint="eastAsia"/>
          <w:lang w:val="en-US"/>
        </w:rPr>
        <w:t>。</w:t>
      </w:r>
    </w:p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2A3DF72F" w14:textId="0FD18C1F" w:rsidR="0084100E" w:rsidRDefault="00FC0E0B" w:rsidP="0084100E">
      <w:r>
        <w:rPr>
          <w:rFonts w:hint="eastAsia"/>
        </w:rPr>
        <w:tab/>
        <w:t>InceptionV3</w:t>
      </w:r>
      <w:r>
        <w:rPr>
          <w:rFonts w:hint="eastAsia"/>
        </w:rPr>
        <w:t>模型共</w:t>
      </w:r>
      <w:r>
        <w:rPr>
          <w:rFonts w:hint="eastAsia"/>
        </w:rPr>
        <w:t>315</w:t>
      </w:r>
      <w:r>
        <w:rPr>
          <w:rFonts w:hint="eastAsia"/>
        </w:rPr>
        <w:t>层，见附件</w:t>
      </w:r>
      <w:r w:rsidR="00C06A3E">
        <w:rPr>
          <w:lang w:val="en-US"/>
        </w:rPr>
        <w:t>notebook/</w:t>
      </w:r>
      <w:r w:rsidRPr="00FC0E0B">
        <w:t>model_inceptionv3.png</w:t>
      </w:r>
      <w:r>
        <w:rPr>
          <w:rFonts w:hint="eastAsia"/>
        </w:rPr>
        <w:t>。图中对于模型结构，作了清晰的可视化展示。</w:t>
      </w:r>
    </w:p>
    <w:p w14:paraId="5BC1FBE1" w14:textId="57A74B80" w:rsidR="008B0003" w:rsidRPr="000313E6" w:rsidRDefault="00B42325" w:rsidP="0084100E">
      <w:pPr>
        <w:rPr>
          <w:lang w:val="en-US"/>
        </w:rPr>
      </w:pPr>
      <w:r>
        <w:rPr>
          <w:rFonts w:hint="eastAsia"/>
        </w:rPr>
        <w:t xml:space="preserve">       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  <w:lang w:val="en-US"/>
        </w:rPr>
        <w:t>，模型的改进主要是增强了卷积模块功能。</w:t>
      </w:r>
      <w:r w:rsidR="00775ED2">
        <w:rPr>
          <w:rFonts w:hint="eastAsia"/>
          <w:lang w:val="en-US"/>
        </w:rPr>
        <w:t>网络深度也有一定程度的增加。</w:t>
      </w:r>
    </w:p>
    <w:p w14:paraId="73B952E4" w14:textId="27ADE84B" w:rsidR="001C733B" w:rsidRDefault="001C733B" w:rsidP="0056021E">
      <w:pPr>
        <w:pStyle w:val="4"/>
        <w:rPr>
          <w:lang w:val="en-US"/>
        </w:rPr>
      </w:pPr>
      <w:r>
        <w:rPr>
          <w:rFonts w:hint="eastAsia"/>
          <w:lang w:val="en-US"/>
        </w:rPr>
        <w:t>Xception</w:t>
      </w:r>
    </w:p>
    <w:p w14:paraId="4EC0B25D" w14:textId="6C120AAE" w:rsidR="00373259" w:rsidRPr="00D4576B" w:rsidRDefault="00D4576B" w:rsidP="00373259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  <w:lang w:val="en-US"/>
        </w:rPr>
        <w:t>Xception</w:t>
      </w:r>
      <w:r w:rsidR="00373259">
        <w:rPr>
          <w:rFonts w:hint="eastAsia"/>
        </w:rPr>
        <w:t>模型共</w:t>
      </w:r>
      <w:r w:rsidR="00A5617B">
        <w:rPr>
          <w:rFonts w:hint="eastAsia"/>
        </w:rPr>
        <w:t>136</w:t>
      </w:r>
      <w:r w:rsidR="00373259">
        <w:rPr>
          <w:rFonts w:hint="eastAsia"/>
        </w:rPr>
        <w:t>层，该文档中不宜展示，可见附件</w:t>
      </w:r>
      <w:r w:rsidR="00D72941">
        <w:t>notebook/</w:t>
      </w:r>
      <w:r w:rsidR="00B55288" w:rsidRPr="00B55288">
        <w:t>model_xception.png</w:t>
      </w:r>
      <w:r w:rsidR="00373259">
        <w:rPr>
          <w:rFonts w:hint="eastAsia"/>
        </w:rPr>
        <w:t>。图中对于模型结构，作了清晰的可视化展示。</w:t>
      </w:r>
    </w:p>
    <w:p w14:paraId="4BDC6BED" w14:textId="76B15AA5" w:rsidR="00373259" w:rsidRPr="00C62271" w:rsidRDefault="00643F5F" w:rsidP="00C62271">
      <w:pPr>
        <w:rPr>
          <w:lang w:val="en-US"/>
        </w:rPr>
      </w:pPr>
      <w:r>
        <w:rPr>
          <w:lang w:val="en-US"/>
        </w:rPr>
        <w:t xml:space="preserve">        </w:t>
      </w:r>
      <w:r w:rsidR="00C62271" w:rsidRPr="00C62271">
        <w:rPr>
          <w:rFonts w:hint="eastAsia"/>
          <w:lang w:val="en-US"/>
        </w:rPr>
        <w:t>Xception</w:t>
      </w:r>
      <w:r w:rsidR="00C62271" w:rsidRPr="00C62271">
        <w:rPr>
          <w:rFonts w:hint="eastAsia"/>
          <w:lang w:val="en-US"/>
        </w:rPr>
        <w:t>是</w:t>
      </w:r>
      <w:r w:rsidR="00C62271" w:rsidRPr="00C62271">
        <w:rPr>
          <w:rFonts w:hint="eastAsia"/>
          <w:lang w:val="en-US"/>
        </w:rPr>
        <w:t>google</w:t>
      </w:r>
      <w:r w:rsidR="00C62271" w:rsidRPr="00C62271">
        <w:rPr>
          <w:rFonts w:hint="eastAsia"/>
          <w:lang w:val="en-US"/>
        </w:rPr>
        <w:t>继</w:t>
      </w:r>
      <w:r w:rsidR="00C62271" w:rsidRPr="00C62271">
        <w:rPr>
          <w:rFonts w:hint="eastAsia"/>
          <w:lang w:val="en-US"/>
        </w:rPr>
        <w:t>Inception</w:t>
      </w:r>
      <w:r w:rsidR="00C62271" w:rsidRPr="00C62271">
        <w:rPr>
          <w:rFonts w:hint="eastAsia"/>
          <w:lang w:val="en-US"/>
        </w:rPr>
        <w:t>后提出的对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的另一种改进，主要是采用</w:t>
      </w:r>
      <w:r w:rsidR="00C62271" w:rsidRPr="00C62271">
        <w:rPr>
          <w:rFonts w:hint="eastAsia"/>
          <w:lang w:val="en-US"/>
        </w:rPr>
        <w:t>depthwise separable convolution</w:t>
      </w:r>
      <w:r w:rsidR="00C62271" w:rsidRPr="00C62271">
        <w:rPr>
          <w:rFonts w:hint="eastAsia"/>
          <w:lang w:val="en-US"/>
        </w:rPr>
        <w:t>来替换原来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中的卷积操作</w:t>
      </w:r>
      <w:r w:rsidR="00B8291F">
        <w:rPr>
          <w:rFonts w:hint="eastAsia"/>
          <w:lang w:val="en-US"/>
        </w:rPr>
        <w:t>。</w:t>
      </w:r>
      <w:r w:rsidR="00C61668">
        <w:rPr>
          <w:rFonts w:hint="eastAsia"/>
          <w:lang w:val="en-US"/>
        </w:rPr>
        <w:t>这个过程实际上是加宽了网络。</w:t>
      </w:r>
      <w:r w:rsidR="00172D58">
        <w:rPr>
          <w:rFonts w:hint="eastAsia"/>
          <w:lang w:val="en-US"/>
        </w:rPr>
        <w:t>这个模型也输出</w:t>
      </w:r>
      <w:r w:rsidR="00172D58">
        <w:rPr>
          <w:rFonts w:hint="eastAsia"/>
          <w:lang w:val="en-US"/>
        </w:rPr>
        <w:t>2048</w:t>
      </w:r>
      <w:r w:rsidR="00172D58">
        <w:rPr>
          <w:rFonts w:hint="eastAsia"/>
          <w:lang w:val="en-US"/>
        </w:rPr>
        <w:t>维的特征向量。</w:t>
      </w:r>
    </w:p>
    <w:p w14:paraId="69E95AA9" w14:textId="3847FDA8" w:rsidR="00DC4EC3" w:rsidRPr="006223B7" w:rsidRDefault="00DC4EC3" w:rsidP="00760581">
      <w:pPr>
        <w:pStyle w:val="4"/>
        <w:rPr>
          <w:lang w:val="en-US"/>
        </w:rPr>
      </w:pPr>
      <w:r>
        <w:rPr>
          <w:rFonts w:hint="eastAsia"/>
          <w:lang w:val="en-US"/>
        </w:rPr>
        <w:lastRenderedPageBreak/>
        <w:t>Inception ResnetV2</w:t>
      </w:r>
    </w:p>
    <w:p w14:paraId="75DFADF4" w14:textId="245EEEEC" w:rsidR="002D47FF" w:rsidRPr="00D4576B" w:rsidRDefault="002D47FF" w:rsidP="002D47FF">
      <w:pPr>
        <w:rPr>
          <w:lang w:val="en-US"/>
        </w:rPr>
      </w:pPr>
      <w:r>
        <w:rPr>
          <w:lang w:val="en-US"/>
        </w:rPr>
        <w:t xml:space="preserve">        </w:t>
      </w:r>
      <w:r w:rsidR="00E77CDA">
        <w:rPr>
          <w:rFonts w:hint="eastAsia"/>
          <w:lang w:val="en-US"/>
        </w:rPr>
        <w:t>In</w:t>
      </w:r>
      <w:r>
        <w:rPr>
          <w:rFonts w:hint="eastAsia"/>
          <w:lang w:val="en-US"/>
        </w:rPr>
        <w:t>ception</w:t>
      </w:r>
      <w:r w:rsidR="00E77CDA">
        <w:rPr>
          <w:lang w:val="en-US"/>
        </w:rPr>
        <w:t xml:space="preserve"> ResnetV2</w:t>
      </w:r>
      <w:r>
        <w:rPr>
          <w:rFonts w:hint="eastAsia"/>
        </w:rPr>
        <w:t>模型共</w:t>
      </w:r>
      <w:r w:rsidR="00BB015F"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="00715558"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16663779" w14:textId="42FB02A7" w:rsidR="00EF5135" w:rsidRDefault="008C5754" w:rsidP="0029248F">
      <w:pPr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/>
        </w:rPr>
        <w:t>Inception Resnet</w:t>
      </w:r>
      <w:r>
        <w:rPr>
          <w:lang w:val="en-US"/>
        </w:rPr>
        <w:t>V2</w:t>
      </w:r>
      <w:r>
        <w:rPr>
          <w:rFonts w:hint="eastAsia"/>
          <w:lang w:val="en-US"/>
        </w:rPr>
        <w:t>模型的诞生</w:t>
      </w:r>
      <w:r w:rsidR="00DA5D76">
        <w:rPr>
          <w:rFonts w:hint="eastAsia"/>
          <w:lang w:val="en-US"/>
        </w:rPr>
        <w:t>源于</w:t>
      </w:r>
      <w:r>
        <w:rPr>
          <w:rFonts w:hint="eastAsia"/>
          <w:lang w:val="en-US"/>
        </w:rPr>
        <w:t>ResNe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GoogleLeNet</w:t>
      </w:r>
      <w:r w:rsidR="000128A1">
        <w:rPr>
          <w:rFonts w:hint="eastAsia"/>
          <w:lang w:val="en-US"/>
        </w:rPr>
        <w:t>，</w:t>
      </w:r>
      <w:r w:rsidR="00FA7E82">
        <w:rPr>
          <w:rFonts w:hint="eastAsia"/>
          <w:lang w:val="en-US"/>
        </w:rPr>
        <w:t>是早期的</w:t>
      </w:r>
      <w:r w:rsidR="00FA7E82">
        <w:rPr>
          <w:rFonts w:hint="eastAsia"/>
          <w:lang w:val="en-US"/>
        </w:rPr>
        <w:t>In</w:t>
      </w:r>
      <w:r w:rsidR="00FA7E82">
        <w:rPr>
          <w:lang w:val="en-US"/>
        </w:rPr>
        <w:t>ceptionV3</w:t>
      </w:r>
      <w:r w:rsidR="00FA7E82">
        <w:rPr>
          <w:rFonts w:hint="eastAsia"/>
          <w:lang w:val="en-US"/>
        </w:rPr>
        <w:t>演化而来，</w:t>
      </w:r>
      <w:r w:rsidR="00CE73BD">
        <w:rPr>
          <w:rFonts w:hint="eastAsia"/>
          <w:lang w:val="en-US"/>
        </w:rPr>
        <w:t>其</w:t>
      </w:r>
      <w:r w:rsidR="00904BA3">
        <w:rPr>
          <w:rFonts w:hint="eastAsia"/>
          <w:lang w:val="en-US"/>
        </w:rPr>
        <w:t>具有相当高的复杂度。</w:t>
      </w:r>
      <w:r w:rsidR="005A1FCF">
        <w:rPr>
          <w:rFonts w:hint="eastAsia"/>
          <w:lang w:val="en-US"/>
        </w:rPr>
        <w:t>该模型中存在</w:t>
      </w:r>
      <w:r w:rsidR="005A1FCF">
        <w:rPr>
          <w:rFonts w:hint="eastAsia"/>
          <w:lang w:val="en-US"/>
        </w:rPr>
        <w:t>shortcuts</w:t>
      </w:r>
      <w:r w:rsidR="005A1FCF">
        <w:rPr>
          <w:rFonts w:hint="eastAsia"/>
          <w:lang w:val="en-US"/>
        </w:rPr>
        <w:t>，使得我们能训练出更深的神经网络，从而提高识别率。</w:t>
      </w:r>
    </w:p>
    <w:p w14:paraId="221DDDB8" w14:textId="77777777" w:rsidR="00EF5135" w:rsidRPr="00D4279E" w:rsidRDefault="00EF5135" w:rsidP="0029248F">
      <w:pPr>
        <w:rPr>
          <w:lang w:val="en-US"/>
        </w:rPr>
      </w:pPr>
    </w:p>
    <w:p w14:paraId="1D83E4DC" w14:textId="15030D9C" w:rsidR="002A4E8F" w:rsidRDefault="00F919CF" w:rsidP="007028C8">
      <w:pPr>
        <w:pStyle w:val="2"/>
      </w:pPr>
      <w:r>
        <w:rPr>
          <w:rFonts w:hint="eastAsia"/>
        </w:rPr>
        <w:t>基准模型</w:t>
      </w:r>
    </w:p>
    <w:p w14:paraId="63AB589C" w14:textId="49AA165B" w:rsidR="00E0788F" w:rsidRDefault="00AF5B2C" w:rsidP="00E0788F">
      <w:r>
        <w:rPr>
          <w:rFonts w:ascii="Helvetica" w:hAnsi="Helvetica" w:cs="Times New Roman" w:hint="eastAsia"/>
          <w:color w:val="24292E"/>
          <w:lang w:val="en-US"/>
        </w:rPr>
        <w:tab/>
      </w:r>
      <w:r w:rsidR="00026D1B">
        <w:rPr>
          <w:rFonts w:ascii="Helvetica" w:hAnsi="Helvetica" w:cs="Times New Roman" w:hint="eastAsia"/>
          <w:color w:val="24292E"/>
          <w:lang w:val="en-US"/>
        </w:rPr>
        <w:t>我们需要获得</w:t>
      </w:r>
      <w:r w:rsidR="00026D1B">
        <w:rPr>
          <w:rFonts w:ascii="Helvetica" w:hAnsi="Helvetica" w:cs="Times New Roman" w:hint="eastAsia"/>
          <w:color w:val="24292E"/>
          <w:lang w:val="en-US"/>
        </w:rPr>
        <w:t>kaggle</w:t>
      </w:r>
      <w:r w:rsidR="00026D1B">
        <w:rPr>
          <w:rFonts w:ascii="Helvetica" w:hAnsi="Helvetica" w:cs="Times New Roman" w:hint="eastAsia"/>
          <w:color w:val="24292E"/>
          <w:lang w:val="en-US"/>
        </w:rPr>
        <w:t>前百分之十的排名（即</w:t>
      </w:r>
      <w:r w:rsidR="00026D1B">
        <w:rPr>
          <w:rFonts w:ascii="Helvetica" w:hAnsi="Helvetica" w:cs="Times New Roman" w:hint="eastAsia"/>
          <w:color w:val="24292E"/>
          <w:lang w:val="en-US"/>
        </w:rPr>
        <w:t>131</w:t>
      </w:r>
      <w:r w:rsidR="00026D1B">
        <w:rPr>
          <w:rFonts w:ascii="Helvetica" w:hAnsi="Helvetica" w:cs="Times New Roman" w:hint="eastAsia"/>
          <w:color w:val="24292E"/>
          <w:lang w:val="en-US"/>
        </w:rPr>
        <w:t>名以前），也就是对数损失得分需要小于</w:t>
      </w:r>
      <w:r w:rsidR="00026D1B">
        <w:rPr>
          <w:rFonts w:ascii="Helvetica" w:hAnsi="Helvetica" w:cs="Times New Roman" w:hint="eastAsia"/>
          <w:color w:val="24292E"/>
          <w:lang w:val="en-US"/>
        </w:rPr>
        <w:t>0.06</w:t>
      </w:r>
      <w:r w:rsidR="00026D1B">
        <w:rPr>
          <w:rFonts w:ascii="Helvetica" w:hAnsi="Helvetica" w:cs="Times New Roman"/>
          <w:color w:val="24292E"/>
          <w:lang w:val="en-US"/>
        </w:rPr>
        <w:t>。</w:t>
      </w:r>
      <w:r w:rsidR="00E423A5">
        <w:rPr>
          <w:rFonts w:ascii="Helvetica" w:hAnsi="Helvetica" w:cs="Times New Roman" w:hint="eastAsia"/>
          <w:color w:val="24292E"/>
          <w:lang w:val="en-US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1ED46132" w14:textId="5160759C" w:rsidR="005D439D" w:rsidRDefault="00153A50" w:rsidP="005D439D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我们选择的解决方案，需要对图片</w:t>
      </w:r>
      <w:r w:rsidR="00CE07E7">
        <w:rPr>
          <w:rFonts w:hint="eastAsia"/>
          <w:lang w:val="en-US"/>
        </w:rPr>
        <w:t>数据</w:t>
      </w:r>
      <w:r>
        <w:rPr>
          <w:rFonts w:hint="eastAsia"/>
          <w:lang w:val="en-US"/>
        </w:rPr>
        <w:t>进行一定程度的</w:t>
      </w:r>
      <w:r w:rsidR="00CE07E7">
        <w:rPr>
          <w:rFonts w:hint="eastAsia"/>
          <w:lang w:val="en-US"/>
        </w:rPr>
        <w:t>预处理</w:t>
      </w:r>
      <w:r>
        <w:rPr>
          <w:rFonts w:hint="eastAsia"/>
          <w:lang w:val="en-US"/>
        </w:rPr>
        <w:t>。我将这个过程分成两个部分：一是可持久化阶段的数据处理；二是内存数据处理阶段。</w:t>
      </w:r>
    </w:p>
    <w:p w14:paraId="5C495BA9" w14:textId="7560ABB9" w:rsidR="00A266BE" w:rsidRDefault="007D45D3" w:rsidP="007D45D3">
      <w:pPr>
        <w:ind w:firstLine="420"/>
        <w:rPr>
          <w:lang w:val="en-US"/>
        </w:rPr>
      </w:pPr>
      <w:r>
        <w:rPr>
          <w:rFonts w:hint="eastAsia"/>
          <w:lang w:val="en-US"/>
        </w:rPr>
        <w:t>首先，</w:t>
      </w:r>
      <w:r w:rsidR="00A266BE">
        <w:rPr>
          <w:rFonts w:hint="eastAsia"/>
          <w:lang w:val="en-US"/>
        </w:rPr>
        <w:t>原始数据为两个压缩文件，</w:t>
      </w:r>
      <w:r w:rsidR="00A266BE">
        <w:rPr>
          <w:rFonts w:hint="eastAsia"/>
          <w:lang w:val="en-US"/>
        </w:rPr>
        <w:t>test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和</w:t>
      </w:r>
      <w:r w:rsidR="00A266BE">
        <w:rPr>
          <w:rFonts w:hint="eastAsia"/>
          <w:lang w:val="en-US"/>
        </w:rPr>
        <w:t>train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，分别是测试集和训练集数据。</w:t>
      </w:r>
      <w:r w:rsidR="00030121">
        <w:rPr>
          <w:rFonts w:hint="eastAsia"/>
          <w:lang w:val="en-US"/>
        </w:rPr>
        <w:t>解压后图片分别存在于文件</w:t>
      </w:r>
      <w:r>
        <w:rPr>
          <w:rFonts w:hint="eastAsia"/>
          <w:lang w:val="en-US"/>
        </w:rPr>
        <w:t>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rFonts w:hint="eastAsia"/>
          <w:lang w:val="en-US"/>
        </w:rPr>
        <w:t>，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除的无效图片文件</w:t>
      </w:r>
      <w:r w:rsidR="00883E7C">
        <w:rPr>
          <w:rFonts w:hint="eastAsia"/>
          <w:lang w:val="en-US"/>
        </w:rPr>
        <w:t>（对于小于</w:t>
      </w:r>
      <w:r w:rsidR="00883E7C">
        <w:rPr>
          <w:rFonts w:hint="eastAsia"/>
          <w:lang w:val="en-US"/>
        </w:rPr>
        <w:t>100*100</w:t>
      </w:r>
      <w:r w:rsidR="00883E7C">
        <w:rPr>
          <w:rFonts w:hint="eastAsia"/>
          <w:lang w:val="en-US"/>
        </w:rPr>
        <w:t>的图片，对于训练没有益处，我们做清洗处理）</w:t>
      </w:r>
      <w:r>
        <w:rPr>
          <w:rFonts w:hint="eastAsia"/>
          <w:lang w:val="en-US"/>
        </w:rPr>
        <w:t>。具体的</w:t>
      </w:r>
      <w:r>
        <w:rPr>
          <w:rFonts w:hint="eastAsia"/>
          <w:lang w:val="en-US"/>
        </w:rPr>
        <w:t>shell</w:t>
      </w:r>
      <w:r>
        <w:rPr>
          <w:rFonts w:hint="eastAsia"/>
          <w:lang w:val="en-US"/>
        </w:rPr>
        <w:t>命令，再附件</w:t>
      </w:r>
      <w:r>
        <w:rPr>
          <w:lang w:val="en-US"/>
        </w:rPr>
        <w:t>README.</w:t>
      </w:r>
      <w:r>
        <w:rPr>
          <w:rFonts w:hint="eastAsia"/>
          <w:lang w:val="en-US"/>
        </w:rPr>
        <w:t>md</w:t>
      </w:r>
      <w:r>
        <w:rPr>
          <w:rFonts w:hint="eastAsia"/>
          <w:lang w:val="en-US"/>
        </w:rPr>
        <w:t>文件中有详细的说明记录。</w:t>
      </w:r>
    </w:p>
    <w:p w14:paraId="308DCDA0" w14:textId="4B1651FC" w:rsidR="006A414E" w:rsidRDefault="007D45D3" w:rsidP="006A414E">
      <w:pPr>
        <w:ind w:firstLine="420"/>
        <w:rPr>
          <w:lang w:val="en-US"/>
        </w:rPr>
      </w:pPr>
      <w:r>
        <w:rPr>
          <w:rFonts w:hint="eastAsia"/>
          <w:lang w:val="en-US"/>
        </w:rPr>
        <w:t>其次，</w:t>
      </w:r>
      <w:r w:rsidR="00955BAC">
        <w:rPr>
          <w:rFonts w:hint="eastAsia"/>
          <w:lang w:val="en-US"/>
        </w:rPr>
        <w:t>由于我们选择的预训练模型，对于输入图片的要求都是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，所以在读取图片到内存的过程中，我门调整图片的尺寸大小为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 w:rsidR="00F47D80">
        <w:rPr>
          <w:rFonts w:hint="eastAsia"/>
          <w:lang w:val="en-US"/>
        </w:rPr>
        <w:t xml:space="preserve">        </w:t>
      </w:r>
      <w:r w:rsidR="00F47D80">
        <w:rPr>
          <w:rFonts w:hint="eastAsia"/>
          <w:lang w:val="en-US"/>
        </w:rPr>
        <w:t>另外需要说明的是，我们采取的标签是</w:t>
      </w:r>
      <w:r w:rsidR="00F47D80">
        <w:rPr>
          <w:rFonts w:hint="eastAsia"/>
          <w:lang w:val="en-US"/>
        </w:rPr>
        <w:t>0</w:t>
      </w:r>
      <w:r w:rsidR="00F47D80">
        <w:rPr>
          <w:rFonts w:hint="eastAsia"/>
          <w:lang w:val="en-US"/>
        </w:rPr>
        <w:t>和</w:t>
      </w:r>
      <w:r w:rsidR="00F47D80">
        <w:rPr>
          <w:rFonts w:hint="eastAsia"/>
          <w:lang w:val="en-US"/>
        </w:rPr>
        <w:t>1</w:t>
      </w:r>
      <w:r w:rsidR="00F47D80">
        <w:rPr>
          <w:rFonts w:hint="eastAsia"/>
          <w:lang w:val="en-US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Pr="006A414E" w:rsidRDefault="00A77721" w:rsidP="001825BF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整个处理过程，分别由函数</w:t>
      </w:r>
      <w:r w:rsidRPr="00A77721">
        <w:rPr>
          <w:lang w:val="en-US"/>
        </w:rPr>
        <w:t>load_train_data</w:t>
      </w:r>
      <w:r>
        <w:rPr>
          <w:rFonts w:hint="eastAsia"/>
          <w:lang w:val="en-US"/>
        </w:rPr>
        <w:t>和</w:t>
      </w:r>
      <w:r w:rsidRPr="00A77721">
        <w:rPr>
          <w:lang w:val="en-US"/>
        </w:rPr>
        <w:t>load_test_data</w:t>
      </w:r>
      <w:r>
        <w:rPr>
          <w:rFonts w:hint="eastAsia"/>
          <w:lang w:val="en-US"/>
        </w:rPr>
        <w:t>完成，至此完成数据的预处理过程。</w:t>
      </w:r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lastRenderedPageBreak/>
        <w:t>执行过程</w:t>
      </w:r>
    </w:p>
    <w:p w14:paraId="3870210E" w14:textId="6201126E" w:rsidR="00130FF9" w:rsidRDefault="00631732" w:rsidP="00713574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691F2A">
        <w:rPr>
          <w:rFonts w:hint="eastAsia"/>
          <w:lang w:val="en-US"/>
        </w:rPr>
        <w:t>对于</w:t>
      </w:r>
      <w:r w:rsidR="00184422">
        <w:rPr>
          <w:rFonts w:hint="eastAsia"/>
          <w:lang w:val="en-US"/>
        </w:rPr>
        <w:t>完成了预处理的数据，我们通过</w:t>
      </w:r>
      <w:r w:rsidR="00184422">
        <w:rPr>
          <w:rFonts w:hint="eastAsia"/>
          <w:lang w:val="en-US"/>
        </w:rPr>
        <w:t>sklearn</w:t>
      </w:r>
      <w:r w:rsidR="00184422">
        <w:rPr>
          <w:rFonts w:hint="eastAsia"/>
          <w:lang w:val="en-US"/>
        </w:rPr>
        <w:t>的</w:t>
      </w:r>
      <w:r w:rsidR="00184422" w:rsidRPr="00184422">
        <w:rPr>
          <w:lang w:val="en-US"/>
        </w:rPr>
        <w:t>train_test_split</w:t>
      </w:r>
      <w:r w:rsidR="00184422">
        <w:rPr>
          <w:rFonts w:hint="eastAsia"/>
          <w:lang w:val="en-US"/>
        </w:rPr>
        <w:t>方法，将数据随机拆分成训练集和测试集（验证集）。</w:t>
      </w:r>
      <w:r w:rsidR="00E460F9">
        <w:rPr>
          <w:rFonts w:hint="eastAsia"/>
          <w:lang w:val="en-US"/>
        </w:rPr>
        <w:t>为了做最后的陈述分析</w:t>
      </w:r>
      <w:r w:rsidR="00C951E7">
        <w:rPr>
          <w:rFonts w:hint="eastAsia"/>
          <w:lang w:val="en-US"/>
        </w:rPr>
        <w:t>以及模型的展示分析，</w:t>
      </w:r>
      <w:r w:rsidR="00F71841">
        <w:rPr>
          <w:rFonts w:hint="eastAsia"/>
          <w:lang w:val="en-US"/>
        </w:rPr>
        <w:t>我们首先</w:t>
      </w:r>
      <w:r w:rsidR="00C951E7">
        <w:rPr>
          <w:rFonts w:hint="eastAsia"/>
          <w:lang w:val="en-US"/>
        </w:rPr>
        <w:t>分别使用三个</w:t>
      </w:r>
      <w:r w:rsidR="00F71841">
        <w:rPr>
          <w:rFonts w:hint="eastAsia"/>
          <w:lang w:val="en-US"/>
        </w:rPr>
        <w:t>预训练模型</w:t>
      </w:r>
      <w:r w:rsidR="00C951E7">
        <w:rPr>
          <w:rFonts w:hint="eastAsia"/>
          <w:lang w:val="en-US"/>
        </w:rPr>
        <w:t>训练处理，然后预测结果</w:t>
      </w:r>
      <w:r w:rsidR="00814BFA">
        <w:rPr>
          <w:rFonts w:hint="eastAsia"/>
          <w:lang w:val="en-US"/>
        </w:rPr>
        <w:t>，分别保存至对应的</w:t>
      </w:r>
      <w:r w:rsidR="00814BFA">
        <w:rPr>
          <w:rFonts w:hint="eastAsia"/>
          <w:lang w:val="en-US"/>
        </w:rPr>
        <w:t>csv</w:t>
      </w:r>
      <w:r w:rsidR="00814BFA">
        <w:rPr>
          <w:rFonts w:hint="eastAsia"/>
          <w:lang w:val="en-US"/>
        </w:rPr>
        <w:t>文件中</w:t>
      </w:r>
      <w:r w:rsidR="00C951E7">
        <w:rPr>
          <w:rFonts w:hint="eastAsia"/>
          <w:lang w:val="en-US"/>
        </w:rPr>
        <w:t>。</w:t>
      </w:r>
    </w:p>
    <w:p w14:paraId="3EEA33D3" w14:textId="77777777" w:rsidR="00347E94" w:rsidRPr="00713574" w:rsidRDefault="00347E94" w:rsidP="00713574">
      <w:pPr>
        <w:rPr>
          <w:lang w:val="en-US"/>
        </w:rPr>
      </w:pPr>
    </w:p>
    <w:p w14:paraId="423F6AFC" w14:textId="7B6CC03E" w:rsidR="00554DA7" w:rsidRDefault="00B72053" w:rsidP="00B72053">
      <w:pPr>
        <w:pStyle w:val="3"/>
      </w:pPr>
      <w:r>
        <w:rPr>
          <w:rFonts w:hint="eastAsia"/>
        </w:rPr>
        <w:t>导出特征向量</w:t>
      </w:r>
    </w:p>
    <w:p w14:paraId="607CDDEC" w14:textId="27E1E131" w:rsidR="00017887" w:rsidRDefault="00CD6067" w:rsidP="00017887">
      <w:pPr>
        <w:rPr>
          <w:lang w:val="en-US"/>
        </w:rPr>
      </w:pPr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rPr>
          <w:lang w:val="en-US"/>
        </w:rPr>
        <w:t>V3</w:t>
      </w:r>
      <w:r w:rsidR="004C62A5">
        <w:rPr>
          <w:rFonts w:hint="eastAsia"/>
          <w:lang w:val="en-US"/>
        </w:rPr>
        <w:t>、</w:t>
      </w:r>
      <w:r w:rsidR="004C62A5">
        <w:rPr>
          <w:rFonts w:hint="eastAsia"/>
          <w:lang w:val="en-US"/>
        </w:rPr>
        <w:t>Xception</w:t>
      </w:r>
      <w:r w:rsidR="004C62A5">
        <w:rPr>
          <w:rFonts w:hint="eastAsia"/>
          <w:lang w:val="en-US"/>
        </w:rPr>
        <w:t>和</w:t>
      </w:r>
      <w:r w:rsidR="004C62A5">
        <w:rPr>
          <w:lang w:val="en-US"/>
        </w:rPr>
        <w:t>Inception ResetnetV2</w:t>
      </w:r>
      <w:r w:rsidR="004C62A5">
        <w:rPr>
          <w:rFonts w:hint="eastAsia"/>
          <w:lang w:val="en-US"/>
        </w:rPr>
        <w:t>三个模型的处理方式，基本一致。估计我们定义函数</w:t>
      </w:r>
      <w:r w:rsidR="004C62A5">
        <w:rPr>
          <w:rFonts w:hint="eastAsia"/>
          <w:lang w:val="en-US"/>
        </w:rPr>
        <w:t>pick</w:t>
      </w:r>
      <w:r w:rsidR="004C62A5">
        <w:rPr>
          <w:lang w:val="en-US"/>
        </w:rPr>
        <w:t>_features</w:t>
      </w:r>
      <w:r w:rsidR="004C62A5">
        <w:rPr>
          <w:rFonts w:hint="eastAsia"/>
          <w:lang w:val="en-US"/>
        </w:rPr>
        <w:t>完成此项任务。</w:t>
      </w:r>
      <w:r w:rsidR="00683896">
        <w:rPr>
          <w:rFonts w:hint="eastAsia"/>
          <w:lang w:val="en-US"/>
        </w:rPr>
        <w:t>我们使用</w:t>
      </w:r>
      <w:r w:rsidR="00683896" w:rsidRPr="00683896">
        <w:rPr>
          <w:lang w:val="en-US"/>
        </w:rPr>
        <w:t>model.predict</w:t>
      </w:r>
      <w:r w:rsidR="00683896">
        <w:rPr>
          <w:rFonts w:hint="eastAsia"/>
          <w:lang w:val="en-US"/>
        </w:rPr>
        <w:t>配合原始数据，生成特征向量。</w:t>
      </w:r>
      <w:r w:rsidR="00A20189" w:rsidRPr="00A20189">
        <w:rPr>
          <w:rFonts w:hint="eastAsia"/>
          <w:lang w:val="en-US"/>
        </w:rPr>
        <w:t xml:space="preserve">GlobalAveragePooling2D </w:t>
      </w:r>
      <w:r w:rsidR="00A20189" w:rsidRPr="00A20189">
        <w:rPr>
          <w:rFonts w:hint="eastAsia"/>
          <w:lang w:val="en-US"/>
        </w:rPr>
        <w:t>将卷积层输出的每个激活图直接求平均值</w:t>
      </w:r>
      <w:r w:rsidR="00A20189">
        <w:rPr>
          <w:rFonts w:hint="eastAsia"/>
          <w:lang w:val="en-US"/>
        </w:rPr>
        <w:t>。</w:t>
      </w:r>
      <w:r w:rsidR="00E04331">
        <w:rPr>
          <w:rFonts w:hint="eastAsia"/>
          <w:lang w:val="en-US"/>
        </w:rPr>
        <w:t>提取出的特征向量，</w:t>
      </w:r>
      <w:r w:rsidR="00544A4B">
        <w:rPr>
          <w:rFonts w:hint="eastAsia"/>
          <w:lang w:val="en-US"/>
        </w:rPr>
        <w:t>实际上就是</w:t>
      </w:r>
      <w:r w:rsidR="00544A4B">
        <w:rPr>
          <w:rFonts w:hint="eastAsia"/>
          <w:lang w:val="en-US"/>
        </w:rPr>
        <w:t>numpy</w:t>
      </w:r>
      <w:r w:rsidR="00544A4B">
        <w:rPr>
          <w:rFonts w:hint="eastAsia"/>
          <w:lang w:val="en-US"/>
        </w:rPr>
        <w:t>的三个数组数据，分别</w:t>
      </w:r>
      <w:r w:rsidR="00E04331">
        <w:rPr>
          <w:rFonts w:hint="eastAsia"/>
          <w:lang w:val="en-US"/>
        </w:rPr>
        <w:t>保存到</w:t>
      </w:r>
      <w:r w:rsidR="00E04331" w:rsidRPr="00E04331">
        <w:rPr>
          <w:lang w:val="en-US"/>
        </w:rPr>
        <w:t>feature_Xception.h5</w:t>
      </w:r>
      <w:r w:rsidR="00E04331">
        <w:rPr>
          <w:rFonts w:hint="eastAsia"/>
          <w:lang w:val="en-US"/>
        </w:rPr>
        <w:t>、</w:t>
      </w:r>
      <w:r w:rsidR="00E04331" w:rsidRPr="00E04331">
        <w:rPr>
          <w:lang w:val="en-US"/>
        </w:rPr>
        <w:t>feature_InceptionV3.h5</w:t>
      </w:r>
      <w:r w:rsidR="00E04331">
        <w:rPr>
          <w:rFonts w:hint="eastAsia"/>
          <w:lang w:val="en-US"/>
        </w:rPr>
        <w:t>和</w:t>
      </w:r>
      <w:r w:rsidR="00E04331" w:rsidRPr="00E04331">
        <w:rPr>
          <w:lang w:val="en-US"/>
        </w:rPr>
        <w:t>feature_InceptionResNetV2.h5</w:t>
      </w:r>
      <w:r w:rsidR="00E04331">
        <w:rPr>
          <w:rFonts w:hint="eastAsia"/>
          <w:lang w:val="en-US"/>
        </w:rPr>
        <w:t>三个文件中</w:t>
      </w:r>
      <w:r w:rsidR="00356245">
        <w:rPr>
          <w:rFonts w:hint="eastAsia"/>
          <w:lang w:val="en-US"/>
        </w:rPr>
        <w:t>。</w:t>
      </w:r>
    </w:p>
    <w:p w14:paraId="51E80C33" w14:textId="6D116B2D" w:rsidR="00AA6491" w:rsidRDefault="003619C0" w:rsidP="0001788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每个模型的特征向量导出，都相当耗时，附件的</w:t>
      </w:r>
      <w:r>
        <w:rPr>
          <w:rFonts w:hint="eastAsia"/>
          <w:lang w:val="en-US"/>
        </w:rPr>
        <w:t>notebook</w:t>
      </w:r>
      <w:r>
        <w:rPr>
          <w:rFonts w:hint="eastAsia"/>
          <w:lang w:val="en-US"/>
        </w:rPr>
        <w:t>中，我们对每一个导出过程放在单独的</w:t>
      </w:r>
      <w:r>
        <w:rPr>
          <w:rFonts w:hint="eastAsia"/>
          <w:lang w:val="en-US"/>
        </w:rPr>
        <w:t>checkpoint</w:t>
      </w:r>
      <w:r>
        <w:rPr>
          <w:rFonts w:hint="eastAsia"/>
          <w:lang w:val="en-US"/>
        </w:rPr>
        <w:t>里面进行。</w:t>
      </w:r>
      <w:r w:rsidR="008B70AC">
        <w:rPr>
          <w:rFonts w:hint="eastAsia"/>
          <w:lang w:val="en-US"/>
        </w:rPr>
        <w:t>另外，最终生成的三个文件过于庞大，我并没有提交到</w:t>
      </w:r>
      <w:r w:rsidR="008B70AC">
        <w:rPr>
          <w:rFonts w:hint="eastAsia"/>
          <w:lang w:val="en-US"/>
        </w:rPr>
        <w:t>git</w:t>
      </w:r>
      <w:r w:rsidR="008B70AC">
        <w:rPr>
          <w:rFonts w:hint="eastAsia"/>
          <w:lang w:val="en-US"/>
        </w:rPr>
        <w:t>工程，如果感兴趣可以运行我的代码，重新生成。</w:t>
      </w:r>
    </w:p>
    <w:p w14:paraId="417173EB" w14:textId="35801505" w:rsidR="00C034BB" w:rsidRDefault="00C034BB">
      <w:pPr>
        <w:rPr>
          <w:lang w:val="en-US"/>
        </w:rPr>
      </w:pPr>
      <w:r>
        <w:rPr>
          <w:lang w:val="en-US"/>
        </w:rPr>
        <w:br w:type="page"/>
      </w:r>
    </w:p>
    <w:p w14:paraId="0DB34440" w14:textId="77777777" w:rsidR="008B70AC" w:rsidRPr="004C62A5" w:rsidRDefault="008B70AC" w:rsidP="00017887">
      <w:pPr>
        <w:rPr>
          <w:lang w:val="en-US"/>
        </w:rPr>
      </w:pPr>
    </w:p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AB30B5">
        <w:rPr>
          <w:rFonts w:hint="eastAsia"/>
        </w:rPr>
        <w:t>图</w:t>
      </w:r>
      <w:r w:rsidR="00AB30B5">
        <w:rPr>
          <w:rFonts w:hint="eastAsia"/>
        </w:rPr>
        <w:t>5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  <w:lang w:val="en-US"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4" w:name="_Ref513819542"/>
      <w:r>
        <w:rPr>
          <w:rFonts w:hint="eastAsia"/>
        </w:rPr>
        <w:t>自定义模型</w:t>
      </w:r>
      <w:bookmarkEnd w:id="4"/>
    </w:p>
    <w:p w14:paraId="30C218E5" w14:textId="77777777" w:rsidR="00C84AB2" w:rsidRDefault="00C84AB2" w:rsidP="003619C0"/>
    <w:p w14:paraId="2141E0A3" w14:textId="160FA91F" w:rsidR="00C84AB2" w:rsidRPr="00BD5A10" w:rsidRDefault="00E323B8" w:rsidP="003619C0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77777777" w:rsidR="00E323B8" w:rsidRPr="003619C0" w:rsidRDefault="00E323B8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lastRenderedPageBreak/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543B02">
        <w:rPr>
          <w:rFonts w:hint="eastAsia"/>
        </w:rPr>
        <w:t>图</w:t>
      </w:r>
      <w:r w:rsidR="00543B02">
        <w:rPr>
          <w:rFonts w:hint="eastAsia"/>
        </w:rPr>
        <w:t>6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7D6A5270" w:rsidR="000103DB" w:rsidRDefault="005F0E25" w:rsidP="00BE2326">
      <w:pPr>
        <w:jc w:val="center"/>
        <w:rPr>
          <w:lang w:val="en-US"/>
        </w:rPr>
      </w:pPr>
      <w:r w:rsidRPr="005F0E25">
        <w:rPr>
          <w:noProof/>
          <w:lang w:val="en-US"/>
        </w:rPr>
        <w:drawing>
          <wp:inline distT="0" distB="0" distL="0" distR="0" wp14:anchorId="72E9A10C" wp14:editId="07D44E10">
            <wp:extent cx="5334000" cy="3175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5" w:name="_Ref513830351"/>
      <w:r>
        <w:rPr>
          <w:rFonts w:hint="eastAsia"/>
        </w:rPr>
        <w:t>训练曲线</w:t>
      </w:r>
      <w:bookmarkEnd w:id="5"/>
    </w:p>
    <w:p w14:paraId="40C5503F" w14:textId="77777777" w:rsidR="005F0E25" w:rsidRDefault="005F0E25" w:rsidP="00554DA7">
      <w:pPr>
        <w:rPr>
          <w:lang w:val="en-US"/>
        </w:rPr>
      </w:pPr>
    </w:p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01B7B2A5" w:rsidR="00BE2326" w:rsidRDefault="008B45C5" w:rsidP="00554DA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训练好的模型，我们对测试数据进行预测处理。结果保存到</w:t>
      </w:r>
      <w:r w:rsidRPr="008B45C5">
        <w:rPr>
          <w:lang w:val="en-US"/>
        </w:rPr>
        <w:t>final_submission.csv</w:t>
      </w:r>
      <w:r>
        <w:rPr>
          <w:rFonts w:hint="eastAsia"/>
          <w:lang w:val="en-US"/>
        </w:rPr>
        <w:t>。提交</w:t>
      </w:r>
      <w:r>
        <w:rPr>
          <w:rFonts w:hint="eastAsia"/>
          <w:lang w:val="en-US"/>
        </w:rPr>
        <w:t>kaggle</w:t>
      </w:r>
      <w:r>
        <w:rPr>
          <w:rFonts w:hint="eastAsia"/>
          <w:lang w:val="en-US"/>
        </w:rPr>
        <w:t>后，得到成绩</w:t>
      </w:r>
      <w:r w:rsidR="006D64F9">
        <w:rPr>
          <w:rFonts w:hint="eastAsia"/>
          <w:lang w:val="en-US"/>
        </w:rPr>
        <w:t>结果如</w:t>
      </w:r>
      <w:r w:rsidR="00E53E96">
        <w:rPr>
          <w:lang w:val="en-US"/>
        </w:rPr>
        <w:fldChar w:fldCharType="begin"/>
      </w:r>
      <w:r w:rsidR="00E53E96">
        <w:rPr>
          <w:lang w:val="en-US"/>
        </w:rPr>
        <w:instrText xml:space="preserve"> </w:instrText>
      </w:r>
      <w:r w:rsidR="00E53E96">
        <w:rPr>
          <w:rFonts w:hint="eastAsia"/>
          <w:lang w:val="en-US"/>
        </w:rPr>
        <w:instrText>REF _Ref513832385 \r \h</w:instrText>
      </w:r>
      <w:r w:rsidR="00E53E96">
        <w:rPr>
          <w:lang w:val="en-US"/>
        </w:rPr>
        <w:instrText xml:space="preserve"> </w:instrText>
      </w:r>
      <w:r w:rsidR="00E53E96">
        <w:rPr>
          <w:lang w:val="en-US"/>
        </w:rPr>
      </w:r>
      <w:r w:rsidR="00E53E96">
        <w:rPr>
          <w:lang w:val="en-US"/>
        </w:rPr>
        <w:fldChar w:fldCharType="separate"/>
      </w:r>
      <w:r w:rsidR="00E53E96">
        <w:rPr>
          <w:rFonts w:hint="eastAsia"/>
          <w:lang w:val="en-US"/>
        </w:rPr>
        <w:t>表</w:t>
      </w:r>
      <w:r w:rsidR="00E53E96">
        <w:rPr>
          <w:rFonts w:hint="eastAsia"/>
          <w:lang w:val="en-US"/>
        </w:rPr>
        <w:t>1</w:t>
      </w:r>
      <w:r w:rsidR="00E53E96">
        <w:rPr>
          <w:lang w:val="en-US"/>
        </w:rPr>
        <w:fldChar w:fldCharType="end"/>
      </w:r>
      <w:r w:rsidR="006D64F9">
        <w:rPr>
          <w:rFonts w:hint="eastAsia"/>
          <w:lang w:val="en-US"/>
        </w:rPr>
        <w:t>所示。</w:t>
      </w:r>
      <w:r w:rsidR="00D476A0">
        <w:rPr>
          <w:rFonts w:hint="eastAsia"/>
          <w:lang w:val="en-US"/>
        </w:rPr>
        <w:t>这个需要注意的是首创预测非常失败，并不成功。</w:t>
      </w:r>
      <w:r w:rsidR="00B17309">
        <w:rPr>
          <w:rFonts w:hint="eastAsia"/>
          <w:lang w:val="en-US"/>
        </w:rPr>
        <w:t>具体的改进，我在模型微调中说明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6" w:name="_Ref513832385"/>
      <w:r w:rsidRPr="007365BD">
        <w:rPr>
          <w:rFonts w:hint="eastAsia"/>
          <w:lang w:val="en-US"/>
        </w:rPr>
        <w:t>预测结果</w:t>
      </w:r>
      <w:bookmarkEnd w:id="6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InceptionV</w:t>
            </w:r>
            <w:r w:rsidR="006D718B">
              <w:rPr>
                <w:rFonts w:hint="eastAsia"/>
                <w:lang w:val="en-US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35763</w:t>
            </w:r>
          </w:p>
        </w:tc>
        <w:tc>
          <w:tcPr>
            <w:tcW w:w="3149" w:type="dxa"/>
          </w:tcPr>
          <w:p w14:paraId="305A0A17" w14:textId="77777777" w:rsidR="006D64F9" w:rsidRDefault="006D64F9" w:rsidP="00796CC5">
            <w:pPr>
              <w:jc w:val="center"/>
              <w:rPr>
                <w:lang w:val="en-US"/>
              </w:rPr>
            </w:pP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X</w:t>
            </w:r>
            <w:r>
              <w:rPr>
                <w:lang w:val="en-US"/>
              </w:rP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26968</w:t>
            </w:r>
          </w:p>
        </w:tc>
        <w:tc>
          <w:tcPr>
            <w:tcW w:w="3149" w:type="dxa"/>
          </w:tcPr>
          <w:p w14:paraId="141520C1" w14:textId="77777777" w:rsidR="006D64F9" w:rsidRDefault="006D64F9" w:rsidP="00796CC5">
            <w:pPr>
              <w:jc w:val="center"/>
              <w:rPr>
                <w:lang w:val="en-US"/>
              </w:rPr>
            </w:pP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40522</w:t>
            </w:r>
          </w:p>
        </w:tc>
        <w:tc>
          <w:tcPr>
            <w:tcW w:w="3149" w:type="dxa"/>
          </w:tcPr>
          <w:p w14:paraId="6C4D1132" w14:textId="77777777" w:rsidR="006D64F9" w:rsidRDefault="006D64F9" w:rsidP="00796CC5">
            <w:pPr>
              <w:jc w:val="center"/>
              <w:rPr>
                <w:lang w:val="en-US"/>
              </w:rPr>
            </w:pP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61388</w:t>
            </w:r>
          </w:p>
        </w:tc>
        <w:tc>
          <w:tcPr>
            <w:tcW w:w="3149" w:type="dxa"/>
          </w:tcPr>
          <w:p w14:paraId="3F538E81" w14:textId="77777777" w:rsidR="006D64F9" w:rsidRDefault="006D64F9" w:rsidP="00796CC5">
            <w:pPr>
              <w:jc w:val="center"/>
              <w:rPr>
                <w:lang w:val="en-US"/>
              </w:rPr>
            </w:pPr>
          </w:p>
        </w:tc>
      </w:tr>
    </w:tbl>
    <w:p w14:paraId="51E39DBE" w14:textId="77777777" w:rsidR="008B45C5" w:rsidRDefault="008B45C5" w:rsidP="00554DA7">
      <w:pPr>
        <w:rPr>
          <w:lang w:val="en-US"/>
        </w:rPr>
      </w:pPr>
    </w:p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lastRenderedPageBreak/>
        <w:t>改进处理</w:t>
      </w:r>
    </w:p>
    <w:p w14:paraId="0BE0D022" w14:textId="1F3997F4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D41AC7">
        <w:rPr>
          <w:rFonts w:hint="eastAsia"/>
        </w:rPr>
        <w:t>表</w:t>
      </w:r>
      <w:r w:rsidR="00D41AC7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</w:p>
    <w:p w14:paraId="7F87404E" w14:textId="46DDE822" w:rsidR="00ED06EA" w:rsidRDefault="00ED06EA" w:rsidP="00ED06EA">
      <w:pPr>
        <w:ind w:firstLine="420"/>
      </w:pPr>
      <w:r>
        <w:rPr>
          <w:rFonts w:hint="eastAsia"/>
        </w:rPr>
        <w:t>我总结原因并尝试改进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  <w:bookmarkStart w:id="7" w:name="_GoBack"/>
      <w:bookmarkEnd w:id="7"/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>
      <w:pPr>
        <w:rPr>
          <w:lang w:val="en-US"/>
        </w:rPr>
      </w:pPr>
    </w:p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 w:line="240" w:lineRule="auto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7B40EF92" w:rsidR="00B479A6" w:rsidRDefault="00B479A6" w:rsidP="00B479A6">
      <w:r>
        <w:t xml:space="preserve">       </w:t>
      </w:r>
      <w:r>
        <w:rPr>
          <w:rFonts w:hint="eastAsia"/>
        </w:rPr>
        <w:t>最终的结果优于基准模型，确实的解决了问题。</w:t>
      </w:r>
    </w:p>
    <w:p w14:paraId="57C5B121" w14:textId="77777777" w:rsidR="00704723" w:rsidRPr="00B479A6" w:rsidRDefault="00704723" w:rsidP="00B479A6"/>
    <w:p w14:paraId="396C5E97" w14:textId="33C92744" w:rsidR="00BA0197" w:rsidRDefault="003F7293" w:rsidP="000E36D3">
      <w:pPr>
        <w:pStyle w:val="1"/>
      </w:pPr>
      <w:r>
        <w:rPr>
          <w:rFonts w:hint="eastAsia"/>
        </w:rPr>
        <w:lastRenderedPageBreak/>
        <w:t>项</w:t>
      </w:r>
      <w:r w:rsidR="002E06BA">
        <w:rPr>
          <w:rFonts w:hint="eastAsia"/>
        </w:rPr>
        <w:t>目结论</w:t>
      </w:r>
    </w:p>
    <w:p w14:paraId="532C3FC3" w14:textId="77777777" w:rsidR="009B638C" w:rsidRDefault="009B638C" w:rsidP="000E36D3">
      <w:pPr>
        <w:pStyle w:val="2"/>
        <w:rPr>
          <w:rFonts w:ascii="Helvetica" w:eastAsia="Times New Roman" w:hAnsi="Helvetica"/>
          <w:lang w:val="en-US"/>
        </w:rPr>
      </w:pPr>
      <w:r>
        <w:t>结果可视</w:t>
      </w:r>
      <w:r>
        <w:rPr>
          <w:rFonts w:ascii="MS Mincho" w:eastAsia="MS Mincho" w:hAnsi="MS Mincho" w:cs="MS Mincho"/>
        </w:rPr>
        <w:t>化</w:t>
      </w:r>
    </w:p>
    <w:p w14:paraId="6396EC63" w14:textId="77777777" w:rsidR="009B638C" w:rsidRDefault="009B638C" w:rsidP="009B638C">
      <w:pPr>
        <w:pStyle w:val="aff"/>
        <w:spacing w:before="0" w:beforeAutospacing="0" w:after="240" w:afterAutospacing="0"/>
        <w:rPr>
          <w:rFonts w:ascii="Helvetica" w:hAnsi="Helvetica"/>
          <w:color w:val="24292E"/>
        </w:rPr>
      </w:pPr>
      <w:r>
        <w:rPr>
          <w:rFonts w:ascii="Helvetica" w:hAnsi="Helvetica"/>
          <w:color w:val="24292E"/>
        </w:rPr>
        <w:t>在这一部分，你需要用可视化的方式展示项目中需要强调的重要技术特性。至于什么形式，你可以自由把握，但需要表达出一个关于这个项目重要的结论和特点，并对此作出讨论。一些需要考虑的：</w:t>
      </w:r>
    </w:p>
    <w:p w14:paraId="2FF775EC" w14:textId="77777777" w:rsidR="009B638C" w:rsidRDefault="009B638C" w:rsidP="00457236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你是否</w:t>
      </w:r>
      <w:r>
        <w:rPr>
          <w:rStyle w:val="af0"/>
          <w:rFonts w:ascii="宋体" w:eastAsia="宋体" w:hAnsi="宋体" w:cs="宋体"/>
          <w:color w:val="24292E"/>
        </w:rPr>
        <w:t>对</w:t>
      </w:r>
      <w:r>
        <w:rPr>
          <w:rStyle w:val="af0"/>
          <w:rFonts w:ascii="MS Mincho" w:eastAsia="MS Mincho" w:hAnsi="MS Mincho" w:cs="MS Mincho"/>
          <w:color w:val="24292E"/>
        </w:rPr>
        <w:t>一个与</w:t>
      </w:r>
      <w:r>
        <w:rPr>
          <w:rStyle w:val="af0"/>
          <w:rFonts w:ascii="宋体" w:eastAsia="宋体" w:hAnsi="宋体" w:cs="宋体"/>
          <w:color w:val="24292E"/>
        </w:rPr>
        <w:t>问题</w:t>
      </w:r>
      <w:r>
        <w:rPr>
          <w:rStyle w:val="af0"/>
          <w:rFonts w:ascii="MS Mincho" w:eastAsia="MS Mincho" w:hAnsi="MS Mincho" w:cs="MS Mincho"/>
          <w:color w:val="24292E"/>
        </w:rPr>
        <w:t>，数据集，</w:t>
      </w:r>
      <w:r>
        <w:rPr>
          <w:rStyle w:val="af0"/>
          <w:rFonts w:ascii="宋体" w:eastAsia="宋体" w:hAnsi="宋体" w:cs="宋体"/>
          <w:color w:val="24292E"/>
        </w:rPr>
        <w:t>输</w:t>
      </w:r>
      <w:r>
        <w:rPr>
          <w:rStyle w:val="af0"/>
          <w:rFonts w:ascii="MS Mincho" w:eastAsia="MS Mincho" w:hAnsi="MS Mincho" w:cs="MS Mincho"/>
          <w:color w:val="24292E"/>
        </w:rPr>
        <w:t>入数据，或</w:t>
      </w:r>
      <w:r>
        <w:rPr>
          <w:rStyle w:val="af0"/>
          <w:rFonts w:ascii="宋体" w:eastAsia="宋体" w:hAnsi="宋体" w:cs="宋体"/>
          <w:color w:val="24292E"/>
        </w:rPr>
        <w:t>结</w:t>
      </w:r>
      <w:r>
        <w:rPr>
          <w:rStyle w:val="af0"/>
          <w:rFonts w:ascii="MS Mincho" w:eastAsia="MS Mincho" w:hAnsi="MS Mincho" w:cs="MS Mincho"/>
          <w:color w:val="24292E"/>
        </w:rPr>
        <w:t>果相关的，重要的技</w:t>
      </w:r>
      <w:r>
        <w:rPr>
          <w:rStyle w:val="af0"/>
          <w:rFonts w:ascii="宋体" w:eastAsia="宋体" w:hAnsi="宋体" w:cs="宋体"/>
          <w:color w:val="24292E"/>
        </w:rPr>
        <w:t>术</w:t>
      </w:r>
      <w:r>
        <w:rPr>
          <w:rStyle w:val="af0"/>
          <w:rFonts w:ascii="MS Mincho" w:eastAsia="MS Mincho" w:hAnsi="MS Mincho" w:cs="MS Mincho"/>
          <w:color w:val="24292E"/>
        </w:rPr>
        <w:t>特性</w:t>
      </w:r>
      <w:r>
        <w:rPr>
          <w:rStyle w:val="af0"/>
          <w:rFonts w:ascii="宋体" w:eastAsia="宋体" w:hAnsi="宋体" w:cs="宋体"/>
          <w:color w:val="24292E"/>
        </w:rPr>
        <w:t>进</w:t>
      </w:r>
      <w:r>
        <w:rPr>
          <w:rStyle w:val="af0"/>
          <w:rFonts w:ascii="MS Mincho" w:eastAsia="MS Mincho" w:hAnsi="MS Mincho" w:cs="MS Mincho"/>
          <w:color w:val="24292E"/>
        </w:rPr>
        <w:t>行了可</w:t>
      </w:r>
      <w:r>
        <w:rPr>
          <w:rStyle w:val="af0"/>
          <w:rFonts w:ascii="宋体" w:eastAsia="宋体" w:hAnsi="宋体" w:cs="宋体"/>
          <w:color w:val="24292E"/>
        </w:rPr>
        <w:t>视</w:t>
      </w:r>
      <w:r>
        <w:rPr>
          <w:rStyle w:val="af0"/>
          <w:rFonts w:ascii="MS Mincho" w:eastAsia="MS Mincho" w:hAnsi="MS Mincho" w:cs="MS Mincho"/>
          <w:color w:val="24292E"/>
        </w:rPr>
        <w:t>化？</w:t>
      </w:r>
    </w:p>
    <w:p w14:paraId="43739E0D" w14:textId="77777777" w:rsidR="009B638C" w:rsidRDefault="009B638C" w:rsidP="00457236">
      <w:pPr>
        <w:numPr>
          <w:ilvl w:val="0"/>
          <w:numId w:val="17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可</w:t>
      </w:r>
      <w:r>
        <w:rPr>
          <w:rStyle w:val="af0"/>
          <w:rFonts w:ascii="宋体" w:eastAsia="宋体" w:hAnsi="宋体" w:cs="宋体"/>
          <w:color w:val="24292E"/>
        </w:rPr>
        <w:t>视化结果是否详尽的分析讨论了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45831EDB" w14:textId="77777777" w:rsidR="009B638C" w:rsidRPr="007A0437" w:rsidRDefault="009B638C" w:rsidP="00457236">
      <w:pPr>
        <w:numPr>
          <w:ilvl w:val="0"/>
          <w:numId w:val="17"/>
        </w:numPr>
        <w:spacing w:before="60" w:after="100" w:afterAutospacing="1" w:line="240" w:lineRule="auto"/>
        <w:rPr>
          <w:rStyle w:val="af0"/>
          <w:rFonts w:ascii="Helvetica" w:eastAsia="Times New Roman" w:hAnsi="Helvetica"/>
          <w:b w:val="0"/>
          <w:i w:val="0"/>
          <w:iCs w:val="0"/>
          <w:color w:val="24292E"/>
        </w:rPr>
      </w:pPr>
      <w:r>
        <w:rPr>
          <w:rStyle w:val="af0"/>
          <w:rFonts w:ascii="宋体" w:eastAsia="宋体" w:hAnsi="宋体" w:cs="宋体"/>
          <w:color w:val="24292E"/>
        </w:rPr>
        <w:t>绘图的坐标轴，标题，基准面是不是清晰定义了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4E7AF4E8" w14:textId="77777777" w:rsidR="007A0437" w:rsidRDefault="007A0437" w:rsidP="007A0437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0544C6B2" w14:textId="77777777" w:rsidR="009B638C" w:rsidRDefault="009B638C" w:rsidP="009B638C">
      <w:pPr>
        <w:pStyle w:val="aff"/>
        <w:spacing w:before="0" w:beforeAutospacing="0" w:after="240" w:afterAutospacing="0"/>
        <w:rPr>
          <w:rFonts w:ascii="Helvetica" w:hAnsi="Helvetica"/>
          <w:color w:val="24292E"/>
        </w:rPr>
      </w:pPr>
      <w:r>
        <w:rPr>
          <w:rFonts w:ascii="Helvetica" w:hAnsi="Helvetica"/>
          <w:color w:val="24292E"/>
        </w:rPr>
        <w:t>在这一部分，你需要从头到尾总结一下整个问题的解决方案，讨论其中你认为有趣或困难的地方。从整体来反思一下整个项目，确保自己对整个流程是明确掌握的。需要考虑：</w:t>
      </w:r>
    </w:p>
    <w:p w14:paraId="3A875316" w14:textId="77777777" w:rsidR="009B638C" w:rsidRDefault="009B638C" w:rsidP="00457236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你是否</w:t>
      </w:r>
      <w:r>
        <w:rPr>
          <w:rStyle w:val="af0"/>
          <w:rFonts w:ascii="宋体" w:eastAsia="宋体" w:hAnsi="宋体" w:cs="宋体"/>
          <w:color w:val="24292E"/>
        </w:rPr>
        <w:t>详</w:t>
      </w:r>
      <w:r>
        <w:rPr>
          <w:rStyle w:val="af0"/>
          <w:rFonts w:ascii="MS Mincho" w:eastAsia="MS Mincho" w:hAnsi="MS Mincho" w:cs="MS Mincho"/>
          <w:color w:val="24292E"/>
        </w:rPr>
        <w:t>尽</w:t>
      </w:r>
      <w:r>
        <w:rPr>
          <w:rStyle w:val="af0"/>
          <w:rFonts w:ascii="宋体" w:eastAsia="宋体" w:hAnsi="宋体" w:cs="宋体"/>
          <w:color w:val="24292E"/>
        </w:rPr>
        <w:t>总结</w:t>
      </w:r>
      <w:r>
        <w:rPr>
          <w:rStyle w:val="af0"/>
          <w:rFonts w:ascii="MS Mincho" w:eastAsia="MS Mincho" w:hAnsi="MS Mincho" w:cs="MS Mincho"/>
          <w:color w:val="24292E"/>
        </w:rPr>
        <w:t>了</w:t>
      </w:r>
      <w:r>
        <w:rPr>
          <w:rStyle w:val="af0"/>
          <w:rFonts w:ascii="宋体" w:eastAsia="宋体" w:hAnsi="宋体" w:cs="宋体"/>
          <w:color w:val="24292E"/>
        </w:rPr>
        <w:t>项</w:t>
      </w:r>
      <w:r>
        <w:rPr>
          <w:rStyle w:val="af0"/>
          <w:rFonts w:ascii="MS Mincho" w:eastAsia="MS Mincho" w:hAnsi="MS Mincho" w:cs="MS Mincho"/>
          <w:color w:val="24292E"/>
        </w:rPr>
        <w:t>目的整个流程？</w:t>
      </w:r>
    </w:p>
    <w:p w14:paraId="748B4436" w14:textId="77777777" w:rsidR="009B638C" w:rsidRDefault="009B638C" w:rsidP="00457236">
      <w:pPr>
        <w:numPr>
          <w:ilvl w:val="0"/>
          <w:numId w:val="18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宋体" w:eastAsia="宋体" w:hAnsi="宋体" w:cs="宋体"/>
          <w:color w:val="24292E"/>
        </w:rPr>
        <w:t>项目里有哪些比较有意思的地方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1DC4C7ED" w14:textId="77777777" w:rsidR="009B638C" w:rsidRDefault="009B638C" w:rsidP="00457236">
      <w:pPr>
        <w:numPr>
          <w:ilvl w:val="0"/>
          <w:numId w:val="18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宋体" w:eastAsia="宋体" w:hAnsi="宋体" w:cs="宋体"/>
          <w:color w:val="24292E"/>
        </w:rPr>
        <w:t>项目里有哪些比较困难的地方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21368FC3" w14:textId="77777777" w:rsidR="009B638C" w:rsidRPr="000E36D3" w:rsidRDefault="009B638C" w:rsidP="00457236">
      <w:pPr>
        <w:numPr>
          <w:ilvl w:val="0"/>
          <w:numId w:val="18"/>
        </w:numPr>
        <w:spacing w:before="60" w:after="100" w:afterAutospacing="1" w:line="240" w:lineRule="auto"/>
        <w:rPr>
          <w:rStyle w:val="af0"/>
          <w:rFonts w:ascii="Helvetica" w:eastAsia="Times New Roman" w:hAnsi="Helvetica"/>
          <w:b w:val="0"/>
          <w:i w:val="0"/>
          <w:iCs w:val="0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最</w:t>
      </w:r>
      <w:r>
        <w:rPr>
          <w:rStyle w:val="af0"/>
          <w:rFonts w:ascii="宋体" w:eastAsia="宋体" w:hAnsi="宋体" w:cs="宋体"/>
          <w:color w:val="24292E"/>
        </w:rPr>
        <w:t>终</w:t>
      </w:r>
      <w:r>
        <w:rPr>
          <w:rStyle w:val="af0"/>
          <w:rFonts w:ascii="MS Mincho" w:eastAsia="MS Mincho" w:hAnsi="MS Mincho" w:cs="MS Mincho"/>
          <w:color w:val="24292E"/>
        </w:rPr>
        <w:t>模型和</w:t>
      </w:r>
      <w:r>
        <w:rPr>
          <w:rStyle w:val="af0"/>
          <w:rFonts w:ascii="宋体" w:eastAsia="宋体" w:hAnsi="宋体" w:cs="宋体"/>
          <w:color w:val="24292E"/>
        </w:rPr>
        <w:t>结</w:t>
      </w:r>
      <w:r>
        <w:rPr>
          <w:rStyle w:val="af0"/>
          <w:rFonts w:ascii="MS Mincho" w:eastAsia="MS Mincho" w:hAnsi="MS Mincho" w:cs="MS Mincho"/>
          <w:color w:val="24292E"/>
        </w:rPr>
        <w:t>果是否符合你</w:t>
      </w:r>
      <w:r>
        <w:rPr>
          <w:rStyle w:val="af0"/>
          <w:rFonts w:ascii="宋体" w:eastAsia="宋体" w:hAnsi="宋体" w:cs="宋体"/>
          <w:color w:val="24292E"/>
        </w:rPr>
        <w:t>对这</w:t>
      </w:r>
      <w:r>
        <w:rPr>
          <w:rStyle w:val="af0"/>
          <w:rFonts w:ascii="MS Mincho" w:eastAsia="MS Mincho" w:hAnsi="MS Mincho" w:cs="MS Mincho"/>
          <w:color w:val="24292E"/>
        </w:rPr>
        <w:t>个</w:t>
      </w:r>
      <w:r>
        <w:rPr>
          <w:rStyle w:val="af0"/>
          <w:rFonts w:ascii="宋体" w:eastAsia="宋体" w:hAnsi="宋体" w:cs="宋体"/>
          <w:color w:val="24292E"/>
        </w:rPr>
        <w:t>问题</w:t>
      </w:r>
      <w:r>
        <w:rPr>
          <w:rStyle w:val="af0"/>
          <w:rFonts w:ascii="MS Mincho" w:eastAsia="MS Mincho" w:hAnsi="MS Mincho" w:cs="MS Mincho"/>
          <w:color w:val="24292E"/>
        </w:rPr>
        <w:t>的期望？它可以在通用的</w:t>
      </w:r>
      <w:r>
        <w:rPr>
          <w:rStyle w:val="af0"/>
          <w:rFonts w:ascii="宋体" w:eastAsia="宋体" w:hAnsi="宋体" w:cs="宋体"/>
          <w:color w:val="24292E"/>
        </w:rPr>
        <w:t>场</w:t>
      </w:r>
      <w:r>
        <w:rPr>
          <w:rStyle w:val="af0"/>
          <w:rFonts w:ascii="MS Mincho" w:eastAsia="MS Mincho" w:hAnsi="MS Mincho" w:cs="MS Mincho"/>
          <w:color w:val="24292E"/>
        </w:rPr>
        <w:t>景下解决</w:t>
      </w:r>
      <w:r>
        <w:rPr>
          <w:rStyle w:val="af0"/>
          <w:rFonts w:ascii="宋体" w:eastAsia="宋体" w:hAnsi="宋体" w:cs="宋体"/>
          <w:color w:val="24292E"/>
        </w:rPr>
        <w:t>这</w:t>
      </w:r>
      <w:r>
        <w:rPr>
          <w:rStyle w:val="af0"/>
          <w:rFonts w:ascii="MS Mincho" w:eastAsia="MS Mincho" w:hAnsi="MS Mincho" w:cs="MS Mincho"/>
          <w:color w:val="24292E"/>
        </w:rPr>
        <w:t>些</w:t>
      </w:r>
      <w:r>
        <w:rPr>
          <w:rStyle w:val="af0"/>
          <w:rFonts w:ascii="宋体" w:eastAsia="宋体" w:hAnsi="宋体" w:cs="宋体"/>
          <w:color w:val="24292E"/>
        </w:rPr>
        <w:t>类</w:t>
      </w:r>
      <w:r>
        <w:rPr>
          <w:rStyle w:val="af0"/>
          <w:rFonts w:ascii="MS Mincho" w:eastAsia="MS Mincho" w:hAnsi="MS Mincho" w:cs="MS Mincho"/>
          <w:color w:val="24292E"/>
        </w:rPr>
        <w:t>型的</w:t>
      </w:r>
      <w:r>
        <w:rPr>
          <w:rStyle w:val="af0"/>
          <w:rFonts w:ascii="宋体" w:eastAsia="宋体" w:hAnsi="宋体" w:cs="宋体"/>
          <w:color w:val="24292E"/>
        </w:rPr>
        <w:t>问题吗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21F1D74E" w14:textId="77777777" w:rsidR="000E36D3" w:rsidRDefault="000E36D3" w:rsidP="000E36D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35FC50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需要作出的改</w:t>
      </w:r>
      <w:r>
        <w:rPr>
          <w:rFonts w:ascii="宋体" w:eastAsia="宋体" w:hAnsi="宋体" w:cs="宋体"/>
        </w:rPr>
        <w:t>进</w:t>
      </w:r>
    </w:p>
    <w:p w14:paraId="431D660C" w14:textId="77777777" w:rsidR="009B638C" w:rsidRDefault="009B638C" w:rsidP="009B638C">
      <w:pPr>
        <w:pStyle w:val="aff"/>
        <w:spacing w:before="0" w:beforeAutospacing="0" w:after="240" w:afterAutospacing="0"/>
        <w:rPr>
          <w:rFonts w:ascii="Helvetica" w:hAnsi="Helvetica"/>
          <w:color w:val="24292E"/>
        </w:rPr>
      </w:pPr>
      <w:r>
        <w:rPr>
          <w:rFonts w:ascii="Helvetica" w:hAnsi="Helvetica"/>
          <w:color w:val="24292E"/>
        </w:rPr>
        <w:t>在这一部分，你需要讨论你可以怎么样去完善你执行流程中的某一方面。例如考虑一下你的操作的方法是否可以进一步推广，泛化，有没有需要作出变更的地方。你并不需要确实作出这些改进，不过你应能够讨论这些改进可能对结果的影响，并与现有结果进行比较。一些需要考虑的问题：</w:t>
      </w:r>
    </w:p>
    <w:p w14:paraId="59E0C428" w14:textId="77777777" w:rsidR="009B638C" w:rsidRDefault="009B638C" w:rsidP="00457236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是否可以有算法和技</w:t>
      </w:r>
      <w:r>
        <w:rPr>
          <w:rStyle w:val="af0"/>
          <w:rFonts w:ascii="宋体" w:eastAsia="宋体" w:hAnsi="宋体" w:cs="宋体"/>
          <w:color w:val="24292E"/>
        </w:rPr>
        <w:t>术层</w:t>
      </w:r>
      <w:r>
        <w:rPr>
          <w:rStyle w:val="af0"/>
          <w:rFonts w:ascii="MS Mincho" w:eastAsia="MS Mincho" w:hAnsi="MS Mincho" w:cs="MS Mincho"/>
          <w:color w:val="24292E"/>
        </w:rPr>
        <w:t>面的</w:t>
      </w:r>
      <w:r>
        <w:rPr>
          <w:rStyle w:val="af0"/>
          <w:rFonts w:ascii="宋体" w:eastAsia="宋体" w:hAnsi="宋体" w:cs="宋体"/>
          <w:color w:val="24292E"/>
        </w:rPr>
        <w:t>进</w:t>
      </w:r>
      <w:r>
        <w:rPr>
          <w:rStyle w:val="af0"/>
          <w:rFonts w:ascii="MS Mincho" w:eastAsia="MS Mincho" w:hAnsi="MS Mincho" w:cs="MS Mincho"/>
          <w:color w:val="24292E"/>
        </w:rPr>
        <w:t>一步的完善？</w:t>
      </w:r>
    </w:p>
    <w:p w14:paraId="1ED21EA8" w14:textId="77777777" w:rsidR="009B638C" w:rsidRDefault="009B638C" w:rsidP="00457236">
      <w:pPr>
        <w:numPr>
          <w:ilvl w:val="0"/>
          <w:numId w:val="19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是否有一些你了解到，但是你</w:t>
      </w:r>
      <w:r>
        <w:rPr>
          <w:rStyle w:val="af0"/>
          <w:rFonts w:ascii="宋体" w:eastAsia="宋体" w:hAnsi="宋体" w:cs="宋体"/>
          <w:color w:val="24292E"/>
        </w:rPr>
        <w:t>还</w:t>
      </w:r>
      <w:r>
        <w:rPr>
          <w:rStyle w:val="af0"/>
          <w:rFonts w:ascii="MS Mincho" w:eastAsia="MS Mincho" w:hAnsi="MS Mincho" w:cs="MS Mincho"/>
          <w:color w:val="24292E"/>
        </w:rPr>
        <w:t>没能</w:t>
      </w:r>
      <w:r>
        <w:rPr>
          <w:rStyle w:val="af0"/>
          <w:rFonts w:ascii="宋体" w:eastAsia="宋体" w:hAnsi="宋体" w:cs="宋体"/>
          <w:color w:val="24292E"/>
        </w:rPr>
        <w:t>够实</w:t>
      </w:r>
      <w:r>
        <w:rPr>
          <w:rStyle w:val="af0"/>
          <w:rFonts w:ascii="MS Mincho" w:eastAsia="MS Mincho" w:hAnsi="MS Mincho" w:cs="MS Mincho"/>
          <w:color w:val="24292E"/>
        </w:rPr>
        <w:t>践的算法和技</w:t>
      </w:r>
      <w:r>
        <w:rPr>
          <w:rStyle w:val="af0"/>
          <w:rFonts w:ascii="宋体" w:eastAsia="宋体" w:hAnsi="宋体" w:cs="宋体"/>
          <w:color w:val="24292E"/>
        </w:rPr>
        <w:t>术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7DEECAA0" w14:textId="77777777" w:rsidR="009B638C" w:rsidRDefault="009B638C" w:rsidP="00457236">
      <w:pPr>
        <w:numPr>
          <w:ilvl w:val="0"/>
          <w:numId w:val="19"/>
        </w:num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Style w:val="af0"/>
          <w:rFonts w:ascii="MS Mincho" w:eastAsia="MS Mincho" w:hAnsi="MS Mincho" w:cs="MS Mincho"/>
          <w:color w:val="24292E"/>
        </w:rPr>
        <w:t>如果将你最</w:t>
      </w:r>
      <w:r>
        <w:rPr>
          <w:rStyle w:val="af0"/>
          <w:rFonts w:ascii="宋体" w:eastAsia="宋体" w:hAnsi="宋体" w:cs="宋体"/>
          <w:color w:val="24292E"/>
        </w:rPr>
        <w:t>终</w:t>
      </w:r>
      <w:r>
        <w:rPr>
          <w:rStyle w:val="af0"/>
          <w:rFonts w:ascii="MS Mincho" w:eastAsia="MS Mincho" w:hAnsi="MS Mincho" w:cs="MS Mincho"/>
          <w:color w:val="24292E"/>
        </w:rPr>
        <w:t>模型作</w:t>
      </w:r>
      <w:r>
        <w:rPr>
          <w:rStyle w:val="af0"/>
          <w:rFonts w:ascii="宋体" w:eastAsia="宋体" w:hAnsi="宋体" w:cs="宋体"/>
          <w:color w:val="24292E"/>
        </w:rPr>
        <w:t>为</w:t>
      </w:r>
      <w:r>
        <w:rPr>
          <w:rStyle w:val="af0"/>
          <w:rFonts w:ascii="MS Mincho" w:eastAsia="MS Mincho" w:hAnsi="MS Mincho" w:cs="MS Mincho"/>
          <w:color w:val="24292E"/>
        </w:rPr>
        <w:t>新的基准，你</w:t>
      </w:r>
      <w:r>
        <w:rPr>
          <w:rStyle w:val="af0"/>
          <w:rFonts w:ascii="宋体" w:eastAsia="宋体" w:hAnsi="宋体" w:cs="宋体"/>
          <w:color w:val="24292E"/>
        </w:rPr>
        <w:t>认为还</w:t>
      </w:r>
      <w:r>
        <w:rPr>
          <w:rStyle w:val="af0"/>
          <w:rFonts w:ascii="MS Mincho" w:eastAsia="MS Mincho" w:hAnsi="MS Mincho" w:cs="MS Mincho"/>
          <w:color w:val="24292E"/>
        </w:rPr>
        <w:t>能有更好的解决方案</w:t>
      </w:r>
      <w:r>
        <w:rPr>
          <w:rStyle w:val="af0"/>
          <w:rFonts w:ascii="宋体" w:eastAsia="宋体" w:hAnsi="宋体" w:cs="宋体"/>
          <w:color w:val="24292E"/>
        </w:rPr>
        <w:t>吗</w:t>
      </w:r>
      <w:r>
        <w:rPr>
          <w:rStyle w:val="af0"/>
          <w:rFonts w:ascii="MS Mincho" w:eastAsia="MS Mincho" w:hAnsi="MS Mincho" w:cs="MS Mincho"/>
          <w:color w:val="24292E"/>
        </w:rPr>
        <w:t>？</w:t>
      </w:r>
    </w:p>
    <w:p w14:paraId="37B2F94C" w14:textId="77777777" w:rsidR="009B638C" w:rsidRDefault="009B638C" w:rsidP="00554DA7"/>
    <w:p w14:paraId="1297DFF4" w14:textId="77777777" w:rsidR="00D8524D" w:rsidRPr="00D8524D" w:rsidRDefault="00D8524D" w:rsidP="00D8524D">
      <w:pPr>
        <w:spacing w:line="240" w:lineRule="auto"/>
        <w:rPr>
          <w:rFonts w:ascii="Helvetica" w:hAnsi="Helvetica" w:cs="Times New Roman"/>
          <w:color w:val="24292E"/>
          <w:lang w:val="en-US"/>
        </w:rPr>
      </w:pPr>
      <w:r w:rsidRPr="00D8524D">
        <w:rPr>
          <w:rFonts w:ascii="Helvetica" w:hAnsi="Helvetica" w:cs="Times New Roman"/>
          <w:color w:val="24292E"/>
          <w:lang w:val="en-US"/>
        </w:rPr>
        <w:t xml:space="preserve">** </w:t>
      </w:r>
      <w:r w:rsidRPr="00D8524D">
        <w:rPr>
          <w:rFonts w:ascii="Helvetica" w:hAnsi="Helvetica" w:cs="Times New Roman"/>
          <w:color w:val="24292E"/>
          <w:lang w:val="en-US"/>
        </w:rPr>
        <w:t>在提交之前，</w:t>
      </w:r>
      <w:r w:rsidRPr="00D8524D">
        <w:rPr>
          <w:rFonts w:ascii="Helvetica" w:hAnsi="Helvetica" w:cs="Times New Roman"/>
          <w:color w:val="24292E"/>
          <w:lang w:val="en-US"/>
        </w:rPr>
        <w:t xml:space="preserve"> </w:t>
      </w:r>
      <w:r w:rsidRPr="00D8524D">
        <w:rPr>
          <w:rFonts w:ascii="Helvetica" w:hAnsi="Helvetica" w:cs="Times New Roman"/>
          <w:color w:val="24292E"/>
          <w:lang w:val="en-US"/>
        </w:rPr>
        <w:t>问一下自己</w:t>
      </w:r>
      <w:r w:rsidRPr="00D8524D">
        <w:rPr>
          <w:rFonts w:ascii="Helvetica" w:hAnsi="Helvetica" w:cs="Times New Roman"/>
          <w:color w:val="24292E"/>
          <w:lang w:val="en-US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lastRenderedPageBreak/>
        <w:t>你所写的</w:t>
      </w:r>
      <w:r w:rsidRPr="00D8524D">
        <w:rPr>
          <w:rFonts w:ascii="宋体" w:eastAsia="宋体" w:hAnsi="宋体" w:cs="宋体"/>
          <w:color w:val="24292E"/>
          <w:lang w:val="en-US"/>
        </w:rPr>
        <w:t>项</w:t>
      </w:r>
      <w:r w:rsidRPr="00D8524D">
        <w:rPr>
          <w:rFonts w:ascii="MS Mincho" w:eastAsia="MS Mincho" w:hAnsi="MS Mincho" w:cs="MS Mincho"/>
          <w:color w:val="24292E"/>
          <w:lang w:val="en-US"/>
        </w:rPr>
        <w:t>目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构</w:t>
      </w:r>
      <w:r w:rsidRPr="00D8524D">
        <w:rPr>
          <w:rFonts w:ascii="宋体" w:eastAsia="宋体" w:hAnsi="宋体" w:cs="宋体"/>
          <w:color w:val="24292E"/>
          <w:lang w:val="en-US"/>
        </w:rPr>
        <w:t>对</w:t>
      </w:r>
      <w:r w:rsidRPr="00D8524D">
        <w:rPr>
          <w:rFonts w:ascii="MS Mincho" w:eastAsia="MS Mincho" w:hAnsi="MS Mincho" w:cs="MS Mincho"/>
          <w:color w:val="24292E"/>
          <w:lang w:val="en-US"/>
        </w:rPr>
        <w:t>比于</w:t>
      </w:r>
      <w:r w:rsidRPr="00D8524D">
        <w:rPr>
          <w:rFonts w:ascii="宋体" w:eastAsia="宋体" w:hAnsi="宋体" w:cs="宋体"/>
          <w:color w:val="24292E"/>
          <w:lang w:val="en-US"/>
        </w:rPr>
        <w:t>这</w:t>
      </w:r>
      <w:r w:rsidRPr="00D8524D">
        <w:rPr>
          <w:rFonts w:ascii="MS Mincho" w:eastAsia="MS Mincho" w:hAnsi="MS Mincho" w:cs="MS Mincho"/>
          <w:color w:val="24292E"/>
          <w:lang w:val="en-US"/>
        </w:rPr>
        <w:t>个模板而言足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分析</w:t>
      </w:r>
      <w:r w:rsidRPr="00D8524D">
        <w:rPr>
          <w:rFonts w:ascii="MS Mincho" w:eastAsia="MS Mincho" w:hAnsi="MS Mincho" w:cs="MS Mincho"/>
          <w:color w:val="24292E"/>
          <w:lang w:val="en-US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方法</w:t>
      </w:r>
      <w:r w:rsidRPr="00D8524D">
        <w:rPr>
          <w:rFonts w:ascii="MS Mincho" w:eastAsia="MS Mincho" w:hAnsi="MS Mincho" w:cs="MS Mincho"/>
          <w:color w:val="24292E"/>
          <w:lang w:val="en-US"/>
        </w:rPr>
        <w:t>）是否清晰，</w:t>
      </w:r>
      <w:r w:rsidRPr="00D8524D">
        <w:rPr>
          <w:rFonts w:ascii="宋体" w:eastAsia="宋体" w:hAnsi="宋体" w:cs="宋体"/>
          <w:color w:val="24292E"/>
          <w:lang w:val="en-US"/>
        </w:rPr>
        <w:t>简洁</w:t>
      </w:r>
      <w:r w:rsidRPr="00D8524D">
        <w:rPr>
          <w:rFonts w:ascii="MS Mincho" w:eastAsia="MS Mincho" w:hAnsi="MS Mincho" w:cs="MS Mincho"/>
          <w:color w:val="24292E"/>
          <w:lang w:val="en-US"/>
        </w:rPr>
        <w:t>，明了？有没有存在歧</w:t>
      </w:r>
      <w:r w:rsidRPr="00D8524D">
        <w:rPr>
          <w:rFonts w:ascii="宋体" w:eastAsia="宋体" w:hAnsi="宋体" w:cs="宋体"/>
          <w:color w:val="24292E"/>
          <w:lang w:val="en-US"/>
        </w:rPr>
        <w:t>义</w:t>
      </w:r>
      <w:r w:rsidRPr="00D8524D">
        <w:rPr>
          <w:rFonts w:ascii="MS Mincho" w:eastAsia="MS Mincho" w:hAnsi="MS Mincho" w:cs="MS Mincho"/>
          <w:color w:val="24292E"/>
          <w:lang w:val="en-US"/>
        </w:rPr>
        <w:t>的</w:t>
      </w:r>
      <w:r w:rsidRPr="00D8524D">
        <w:rPr>
          <w:rFonts w:ascii="宋体" w:eastAsia="宋体" w:hAnsi="宋体" w:cs="宋体"/>
          <w:color w:val="24292E"/>
          <w:lang w:val="en-US"/>
        </w:rPr>
        <w:t>术语</w:t>
      </w:r>
      <w:r w:rsidRPr="00D8524D">
        <w:rPr>
          <w:rFonts w:ascii="MS Mincho" w:eastAsia="MS Mincho" w:hAnsi="MS Mincho" w:cs="MS Mincho"/>
          <w:color w:val="24292E"/>
          <w:lang w:val="en-US"/>
        </w:rPr>
        <w:t>和用</w:t>
      </w:r>
      <w:r w:rsidRPr="00D8524D">
        <w:rPr>
          <w:rFonts w:ascii="宋体" w:eastAsia="宋体" w:hAnsi="宋体" w:cs="宋体"/>
          <w:color w:val="24292E"/>
          <w:lang w:val="en-US"/>
        </w:rPr>
        <w:t>语</w:t>
      </w:r>
      <w:r w:rsidRPr="00D8524D">
        <w:rPr>
          <w:rFonts w:ascii="MS Mincho" w:eastAsia="MS Mincho" w:hAnsi="MS Mincho" w:cs="MS Mincho"/>
          <w:color w:val="24292E"/>
          <w:lang w:val="en-US"/>
        </w:rPr>
        <w:t>需要</w:t>
      </w:r>
      <w:r w:rsidRPr="00D8524D">
        <w:rPr>
          <w:rFonts w:ascii="宋体" w:eastAsia="宋体" w:hAnsi="宋体" w:cs="宋体"/>
          <w:color w:val="24292E"/>
          <w:lang w:val="en-US"/>
        </w:rPr>
        <w:t>进</w:t>
      </w:r>
      <w:r w:rsidRPr="00D8524D">
        <w:rPr>
          <w:rFonts w:ascii="MS Mincho" w:eastAsia="MS Mincho" w:hAnsi="MS Mincho" w:cs="MS Mincho"/>
          <w:color w:val="24292E"/>
          <w:lang w:val="en-US"/>
        </w:rPr>
        <w:t>一步</w:t>
      </w:r>
      <w:r w:rsidRPr="00D8524D">
        <w:rPr>
          <w:rFonts w:ascii="宋体" w:eastAsia="宋体" w:hAnsi="宋体" w:cs="宋体"/>
          <w:color w:val="24292E"/>
          <w:lang w:val="en-US"/>
        </w:rPr>
        <w:t>说</w:t>
      </w:r>
      <w:r w:rsidRPr="00D8524D">
        <w:rPr>
          <w:rFonts w:ascii="MS Mincho" w:eastAsia="MS Mincho" w:hAnsi="MS Mincho" w:cs="MS Mincho"/>
          <w:color w:val="24292E"/>
          <w:lang w:val="en-US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的目</w:t>
      </w:r>
      <w:r w:rsidRPr="00D8524D">
        <w:rPr>
          <w:rFonts w:ascii="宋体" w:eastAsia="宋体" w:hAnsi="宋体" w:cs="宋体"/>
          <w:color w:val="24292E"/>
          <w:lang w:val="en-US"/>
        </w:rPr>
        <w:t>标读</w:t>
      </w:r>
      <w:r w:rsidRPr="00D8524D">
        <w:rPr>
          <w:rFonts w:ascii="MS Mincho" w:eastAsia="MS Mincho" w:hAnsi="MS Mincho" w:cs="MS Mincho"/>
          <w:color w:val="24292E"/>
          <w:lang w:val="en-US"/>
        </w:rPr>
        <w:t>者是不是能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明白你的分析，方法和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可</w:t>
      </w:r>
      <w:r w:rsidRPr="00D8524D">
        <w:rPr>
          <w:rFonts w:ascii="宋体" w:eastAsia="宋体" w:hAnsi="宋体" w:cs="宋体"/>
          <w:color w:val="24292E"/>
          <w:lang w:val="en-US"/>
        </w:rPr>
        <w:t>读</w:t>
      </w:r>
      <w:r w:rsidRPr="00D8524D">
        <w:rPr>
          <w:rFonts w:ascii="MS Mincho" w:eastAsia="MS Mincho" w:hAnsi="MS Mincho" w:cs="MS Mincho"/>
          <w:color w:val="24292E"/>
          <w:lang w:val="en-US"/>
        </w:rPr>
        <w:t>性是否良好？必要的注</w:t>
      </w:r>
      <w:r w:rsidRPr="00D8524D">
        <w:rPr>
          <w:rFonts w:ascii="宋体" w:eastAsia="宋体" w:hAnsi="宋体" w:cs="宋体"/>
          <w:color w:val="24292E"/>
          <w:lang w:val="en-US"/>
        </w:rPr>
        <w:t>释</w:t>
      </w:r>
      <w:r w:rsidRPr="00D8524D">
        <w:rPr>
          <w:rFonts w:ascii="MS Mincho" w:eastAsia="MS Mincho" w:hAnsi="MS Mincho" w:cs="MS Mincho"/>
          <w:color w:val="24292E"/>
          <w:lang w:val="en-US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是否可以</w:t>
      </w:r>
      <w:r w:rsidRPr="00D8524D">
        <w:rPr>
          <w:rFonts w:ascii="宋体" w:eastAsia="宋体" w:hAnsi="宋体" w:cs="宋体"/>
          <w:color w:val="24292E"/>
          <w:lang w:val="en-US"/>
        </w:rPr>
        <w:t>顺</w:t>
      </w:r>
      <w:r w:rsidRPr="00D8524D">
        <w:rPr>
          <w:rFonts w:ascii="MS Mincho" w:eastAsia="MS Mincho" w:hAnsi="MS Mincho" w:cs="MS Mincho"/>
          <w:color w:val="24292E"/>
          <w:lang w:val="en-US"/>
        </w:rPr>
        <w:t>利运行并重</w:t>
      </w:r>
      <w:r w:rsidRPr="00D8524D">
        <w:rPr>
          <w:rFonts w:ascii="宋体" w:eastAsia="宋体" w:hAnsi="宋体" w:cs="宋体"/>
          <w:color w:val="24292E"/>
          <w:lang w:val="en-US"/>
        </w:rPr>
        <w:t>现</w:t>
      </w:r>
      <w:r w:rsidRPr="00D8524D">
        <w:rPr>
          <w:rFonts w:ascii="MS Mincho" w:eastAsia="MS Mincho" w:hAnsi="MS Mincho" w:cs="MS Mincho"/>
          <w:color w:val="24292E"/>
          <w:lang w:val="en-US"/>
        </w:rPr>
        <w:t>跟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相似的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8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8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9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9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0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0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1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1"/>
    </w:p>
    <w:p w14:paraId="10A04176" w14:textId="7C185A7B" w:rsidR="00701519" w:rsidRPr="00554DA7" w:rsidRDefault="00112769" w:rsidP="00376084">
      <w:pPr>
        <w:pStyle w:val="afe"/>
        <w:numPr>
          <w:ilvl w:val="0"/>
          <w:numId w:val="27"/>
        </w:numPr>
        <w:ind w:firstLineChars="0"/>
      </w:pPr>
      <w:bookmarkStart w:id="12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12"/>
    </w:p>
    <w:sectPr w:rsidR="00701519" w:rsidRPr="00554DA7">
      <w:footerReference w:type="default" r:id="rId18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73798E2" w14:textId="77777777" w:rsidR="00ED73F1" w:rsidRDefault="00ED73F1">
      <w:pPr>
        <w:spacing w:after="0" w:line="240" w:lineRule="auto"/>
      </w:pPr>
      <w:r>
        <w:separator/>
      </w:r>
    </w:p>
  </w:endnote>
  <w:endnote w:type="continuationSeparator" w:id="0">
    <w:p w14:paraId="027D83ED" w14:textId="77777777" w:rsidR="00ED73F1" w:rsidRDefault="00ED73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9652E4" w:rsidRDefault="009652E4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0AAE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637A46" w14:textId="77777777" w:rsidR="00ED73F1" w:rsidRDefault="00ED73F1">
      <w:pPr>
        <w:spacing w:after="0" w:line="240" w:lineRule="auto"/>
      </w:pPr>
      <w:r>
        <w:separator/>
      </w:r>
    </w:p>
  </w:footnote>
  <w:footnote w:type="continuationSeparator" w:id="0">
    <w:p w14:paraId="4BD074E8" w14:textId="77777777" w:rsidR="00ED73F1" w:rsidRDefault="00ED73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5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4075B"/>
    <w:rsid w:val="000414CF"/>
    <w:rsid w:val="000441C9"/>
    <w:rsid w:val="00050E7E"/>
    <w:rsid w:val="000533F2"/>
    <w:rsid w:val="00055BB7"/>
    <w:rsid w:val="000601F1"/>
    <w:rsid w:val="00083768"/>
    <w:rsid w:val="00084981"/>
    <w:rsid w:val="00085813"/>
    <w:rsid w:val="00087F43"/>
    <w:rsid w:val="0009029E"/>
    <w:rsid w:val="0009332F"/>
    <w:rsid w:val="0009634C"/>
    <w:rsid w:val="00096C8A"/>
    <w:rsid w:val="00096D5B"/>
    <w:rsid w:val="000A0C47"/>
    <w:rsid w:val="000A3BB8"/>
    <w:rsid w:val="000B288A"/>
    <w:rsid w:val="000B49FD"/>
    <w:rsid w:val="000B5E77"/>
    <w:rsid w:val="000B6259"/>
    <w:rsid w:val="000B6AB6"/>
    <w:rsid w:val="000C07EE"/>
    <w:rsid w:val="000C4451"/>
    <w:rsid w:val="000C4EE3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398F"/>
    <w:rsid w:val="000F50B9"/>
    <w:rsid w:val="000F72B5"/>
    <w:rsid w:val="00102892"/>
    <w:rsid w:val="0010664D"/>
    <w:rsid w:val="00106A92"/>
    <w:rsid w:val="001119C0"/>
    <w:rsid w:val="00112769"/>
    <w:rsid w:val="00112F9B"/>
    <w:rsid w:val="00113D07"/>
    <w:rsid w:val="001147CB"/>
    <w:rsid w:val="00116153"/>
    <w:rsid w:val="0012554C"/>
    <w:rsid w:val="00127A43"/>
    <w:rsid w:val="00130FEA"/>
    <w:rsid w:val="00130FF9"/>
    <w:rsid w:val="00133BD4"/>
    <w:rsid w:val="001348B1"/>
    <w:rsid w:val="00142408"/>
    <w:rsid w:val="00143E7B"/>
    <w:rsid w:val="00146AE3"/>
    <w:rsid w:val="00153A50"/>
    <w:rsid w:val="0016138A"/>
    <w:rsid w:val="001666D5"/>
    <w:rsid w:val="0016677F"/>
    <w:rsid w:val="00171BAC"/>
    <w:rsid w:val="00172D58"/>
    <w:rsid w:val="0018062B"/>
    <w:rsid w:val="001825BF"/>
    <w:rsid w:val="001831B3"/>
    <w:rsid w:val="00183F38"/>
    <w:rsid w:val="00184422"/>
    <w:rsid w:val="00191B08"/>
    <w:rsid w:val="00192927"/>
    <w:rsid w:val="00193EDF"/>
    <w:rsid w:val="00194EB7"/>
    <w:rsid w:val="001964E0"/>
    <w:rsid w:val="001A0378"/>
    <w:rsid w:val="001A169B"/>
    <w:rsid w:val="001A4D83"/>
    <w:rsid w:val="001A5314"/>
    <w:rsid w:val="001A5D3C"/>
    <w:rsid w:val="001B263E"/>
    <w:rsid w:val="001B4F38"/>
    <w:rsid w:val="001B56C4"/>
    <w:rsid w:val="001B5CE1"/>
    <w:rsid w:val="001B76A2"/>
    <w:rsid w:val="001C0CC0"/>
    <w:rsid w:val="001C1F22"/>
    <w:rsid w:val="001C399C"/>
    <w:rsid w:val="001C428F"/>
    <w:rsid w:val="001C733B"/>
    <w:rsid w:val="001D239A"/>
    <w:rsid w:val="001D2F1B"/>
    <w:rsid w:val="001D4A25"/>
    <w:rsid w:val="001D5F6C"/>
    <w:rsid w:val="001E638C"/>
    <w:rsid w:val="001E7553"/>
    <w:rsid w:val="001E7ADB"/>
    <w:rsid w:val="001F295F"/>
    <w:rsid w:val="0020211C"/>
    <w:rsid w:val="0020241E"/>
    <w:rsid w:val="00206B31"/>
    <w:rsid w:val="00212C4A"/>
    <w:rsid w:val="00222434"/>
    <w:rsid w:val="00222C39"/>
    <w:rsid w:val="00223C21"/>
    <w:rsid w:val="0022723C"/>
    <w:rsid w:val="00227578"/>
    <w:rsid w:val="00231A5E"/>
    <w:rsid w:val="0023798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82DEC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C7066"/>
    <w:rsid w:val="002C70AE"/>
    <w:rsid w:val="002D0D18"/>
    <w:rsid w:val="002D1A94"/>
    <w:rsid w:val="002D47FF"/>
    <w:rsid w:val="002E06BA"/>
    <w:rsid w:val="002E6CE3"/>
    <w:rsid w:val="002F18AE"/>
    <w:rsid w:val="002F3BCE"/>
    <w:rsid w:val="002F6E72"/>
    <w:rsid w:val="00302BA6"/>
    <w:rsid w:val="003066D1"/>
    <w:rsid w:val="00315252"/>
    <w:rsid w:val="003204FA"/>
    <w:rsid w:val="003259B8"/>
    <w:rsid w:val="00327973"/>
    <w:rsid w:val="0033019C"/>
    <w:rsid w:val="003335BC"/>
    <w:rsid w:val="00347E94"/>
    <w:rsid w:val="0035136A"/>
    <w:rsid w:val="00351AE9"/>
    <w:rsid w:val="00352A45"/>
    <w:rsid w:val="0035461E"/>
    <w:rsid w:val="00356245"/>
    <w:rsid w:val="003619C0"/>
    <w:rsid w:val="00361C08"/>
    <w:rsid w:val="003625C0"/>
    <w:rsid w:val="003641F8"/>
    <w:rsid w:val="0036448B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D16"/>
    <w:rsid w:val="00377646"/>
    <w:rsid w:val="003778E1"/>
    <w:rsid w:val="003814AB"/>
    <w:rsid w:val="0038188A"/>
    <w:rsid w:val="003923EE"/>
    <w:rsid w:val="003933D6"/>
    <w:rsid w:val="00393426"/>
    <w:rsid w:val="00397497"/>
    <w:rsid w:val="003A1E7A"/>
    <w:rsid w:val="003A63C5"/>
    <w:rsid w:val="003A6597"/>
    <w:rsid w:val="003B2A47"/>
    <w:rsid w:val="003C19C0"/>
    <w:rsid w:val="003C50C7"/>
    <w:rsid w:val="003C6D14"/>
    <w:rsid w:val="003D3EA8"/>
    <w:rsid w:val="003D4963"/>
    <w:rsid w:val="003D7163"/>
    <w:rsid w:val="003E19D6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1089F"/>
    <w:rsid w:val="00412883"/>
    <w:rsid w:val="00421848"/>
    <w:rsid w:val="00422B1C"/>
    <w:rsid w:val="004232AD"/>
    <w:rsid w:val="004233C8"/>
    <w:rsid w:val="00431424"/>
    <w:rsid w:val="00431D35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7106"/>
    <w:rsid w:val="004803A8"/>
    <w:rsid w:val="0049165A"/>
    <w:rsid w:val="004A033F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5EFC"/>
    <w:rsid w:val="004F3135"/>
    <w:rsid w:val="004F776F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64BF"/>
    <w:rsid w:val="005A739E"/>
    <w:rsid w:val="005B30D7"/>
    <w:rsid w:val="005B31FC"/>
    <w:rsid w:val="005C03B3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F0E25"/>
    <w:rsid w:val="0060183E"/>
    <w:rsid w:val="00606D79"/>
    <w:rsid w:val="00607A5F"/>
    <w:rsid w:val="00607FD4"/>
    <w:rsid w:val="00616C25"/>
    <w:rsid w:val="006223B7"/>
    <w:rsid w:val="00624039"/>
    <w:rsid w:val="00625F3E"/>
    <w:rsid w:val="00626969"/>
    <w:rsid w:val="00631732"/>
    <w:rsid w:val="00631BC1"/>
    <w:rsid w:val="0063506E"/>
    <w:rsid w:val="00636166"/>
    <w:rsid w:val="006437F5"/>
    <w:rsid w:val="00643F5F"/>
    <w:rsid w:val="00645F14"/>
    <w:rsid w:val="0066179E"/>
    <w:rsid w:val="00666C70"/>
    <w:rsid w:val="00673F7A"/>
    <w:rsid w:val="006824A6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60E0"/>
    <w:rsid w:val="006B7C4F"/>
    <w:rsid w:val="006C370B"/>
    <w:rsid w:val="006C42B6"/>
    <w:rsid w:val="006C7033"/>
    <w:rsid w:val="006C78A9"/>
    <w:rsid w:val="006D29A3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1519"/>
    <w:rsid w:val="007028C8"/>
    <w:rsid w:val="007037BC"/>
    <w:rsid w:val="00704723"/>
    <w:rsid w:val="0071129F"/>
    <w:rsid w:val="00713574"/>
    <w:rsid w:val="0071530A"/>
    <w:rsid w:val="00715558"/>
    <w:rsid w:val="00716701"/>
    <w:rsid w:val="007167F5"/>
    <w:rsid w:val="00723F3D"/>
    <w:rsid w:val="007365BD"/>
    <w:rsid w:val="00744327"/>
    <w:rsid w:val="00744C31"/>
    <w:rsid w:val="007466D8"/>
    <w:rsid w:val="007530BC"/>
    <w:rsid w:val="00756619"/>
    <w:rsid w:val="00760581"/>
    <w:rsid w:val="007627A0"/>
    <w:rsid w:val="00763525"/>
    <w:rsid w:val="00775169"/>
    <w:rsid w:val="00775ED2"/>
    <w:rsid w:val="00780448"/>
    <w:rsid w:val="007823CC"/>
    <w:rsid w:val="0078346B"/>
    <w:rsid w:val="007874B8"/>
    <w:rsid w:val="00790D92"/>
    <w:rsid w:val="0079101C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3842"/>
    <w:rsid w:val="007B4875"/>
    <w:rsid w:val="007B53CA"/>
    <w:rsid w:val="007B5702"/>
    <w:rsid w:val="007C1FCE"/>
    <w:rsid w:val="007C20BA"/>
    <w:rsid w:val="007D45D3"/>
    <w:rsid w:val="007D4692"/>
    <w:rsid w:val="007D4D39"/>
    <w:rsid w:val="007E33D1"/>
    <w:rsid w:val="007E4AA0"/>
    <w:rsid w:val="007E55EA"/>
    <w:rsid w:val="007E7486"/>
    <w:rsid w:val="007F0495"/>
    <w:rsid w:val="007F634A"/>
    <w:rsid w:val="007F7477"/>
    <w:rsid w:val="00800D90"/>
    <w:rsid w:val="00803BC1"/>
    <w:rsid w:val="008138D3"/>
    <w:rsid w:val="00814BFA"/>
    <w:rsid w:val="00816ABF"/>
    <w:rsid w:val="00817FCE"/>
    <w:rsid w:val="00820EB4"/>
    <w:rsid w:val="00821AC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A14B6"/>
    <w:rsid w:val="008B0003"/>
    <w:rsid w:val="008B45C5"/>
    <w:rsid w:val="008B4C26"/>
    <w:rsid w:val="008B70AC"/>
    <w:rsid w:val="008C0578"/>
    <w:rsid w:val="008C48D1"/>
    <w:rsid w:val="008C5754"/>
    <w:rsid w:val="008D3DA3"/>
    <w:rsid w:val="008D43E9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25CE1"/>
    <w:rsid w:val="0092666C"/>
    <w:rsid w:val="00943590"/>
    <w:rsid w:val="00945845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586B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D3A87"/>
    <w:rsid w:val="009E0691"/>
    <w:rsid w:val="009E108C"/>
    <w:rsid w:val="009E3010"/>
    <w:rsid w:val="009E61F4"/>
    <w:rsid w:val="009E7F91"/>
    <w:rsid w:val="009F23BF"/>
    <w:rsid w:val="009F50A5"/>
    <w:rsid w:val="009F6305"/>
    <w:rsid w:val="00A07F78"/>
    <w:rsid w:val="00A168B3"/>
    <w:rsid w:val="00A17BD6"/>
    <w:rsid w:val="00A20189"/>
    <w:rsid w:val="00A20A0A"/>
    <w:rsid w:val="00A21392"/>
    <w:rsid w:val="00A24529"/>
    <w:rsid w:val="00A266BE"/>
    <w:rsid w:val="00A27D5D"/>
    <w:rsid w:val="00A27E7A"/>
    <w:rsid w:val="00A328BC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152C7"/>
    <w:rsid w:val="00B17309"/>
    <w:rsid w:val="00B2029F"/>
    <w:rsid w:val="00B25652"/>
    <w:rsid w:val="00B25D39"/>
    <w:rsid w:val="00B25ED7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91F"/>
    <w:rsid w:val="00B83C43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72A"/>
    <w:rsid w:val="00BB7D38"/>
    <w:rsid w:val="00BC296A"/>
    <w:rsid w:val="00BC5984"/>
    <w:rsid w:val="00BC6D3D"/>
    <w:rsid w:val="00BD09BC"/>
    <w:rsid w:val="00BD1A7C"/>
    <w:rsid w:val="00BD5A10"/>
    <w:rsid w:val="00BE0C12"/>
    <w:rsid w:val="00BE2326"/>
    <w:rsid w:val="00BE31A8"/>
    <w:rsid w:val="00BE466D"/>
    <w:rsid w:val="00BE63F7"/>
    <w:rsid w:val="00BE7057"/>
    <w:rsid w:val="00BE705A"/>
    <w:rsid w:val="00BF1CEC"/>
    <w:rsid w:val="00BF2219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11372"/>
    <w:rsid w:val="00C14CC6"/>
    <w:rsid w:val="00C177ED"/>
    <w:rsid w:val="00C32594"/>
    <w:rsid w:val="00C3510E"/>
    <w:rsid w:val="00C36AFE"/>
    <w:rsid w:val="00C459AA"/>
    <w:rsid w:val="00C45F3E"/>
    <w:rsid w:val="00C50122"/>
    <w:rsid w:val="00C504BF"/>
    <w:rsid w:val="00C61668"/>
    <w:rsid w:val="00C62271"/>
    <w:rsid w:val="00C624BE"/>
    <w:rsid w:val="00C62903"/>
    <w:rsid w:val="00C70402"/>
    <w:rsid w:val="00C74BF1"/>
    <w:rsid w:val="00C806C1"/>
    <w:rsid w:val="00C84AB2"/>
    <w:rsid w:val="00C951E7"/>
    <w:rsid w:val="00C975C5"/>
    <w:rsid w:val="00CA25BF"/>
    <w:rsid w:val="00CA2DAE"/>
    <w:rsid w:val="00CA4ECA"/>
    <w:rsid w:val="00CA5CE0"/>
    <w:rsid w:val="00CB1088"/>
    <w:rsid w:val="00CB3216"/>
    <w:rsid w:val="00CB74FC"/>
    <w:rsid w:val="00CB7F2A"/>
    <w:rsid w:val="00CC1119"/>
    <w:rsid w:val="00CC2A50"/>
    <w:rsid w:val="00CC464E"/>
    <w:rsid w:val="00CC779F"/>
    <w:rsid w:val="00CD2158"/>
    <w:rsid w:val="00CD3678"/>
    <w:rsid w:val="00CD6067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3F38"/>
    <w:rsid w:val="00D065B1"/>
    <w:rsid w:val="00D1139B"/>
    <w:rsid w:val="00D11448"/>
    <w:rsid w:val="00D14B16"/>
    <w:rsid w:val="00D165DB"/>
    <w:rsid w:val="00D16F92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51AC2"/>
    <w:rsid w:val="00D54AFF"/>
    <w:rsid w:val="00D553DC"/>
    <w:rsid w:val="00D62FEF"/>
    <w:rsid w:val="00D6363E"/>
    <w:rsid w:val="00D664BF"/>
    <w:rsid w:val="00D72941"/>
    <w:rsid w:val="00D73D5B"/>
    <w:rsid w:val="00D76A9D"/>
    <w:rsid w:val="00D76DB0"/>
    <w:rsid w:val="00D836CB"/>
    <w:rsid w:val="00D8438F"/>
    <w:rsid w:val="00D8524D"/>
    <w:rsid w:val="00D861D4"/>
    <w:rsid w:val="00D87A7B"/>
    <w:rsid w:val="00D9453D"/>
    <w:rsid w:val="00D95242"/>
    <w:rsid w:val="00D95340"/>
    <w:rsid w:val="00DA0AAE"/>
    <w:rsid w:val="00DA5D76"/>
    <w:rsid w:val="00DB050B"/>
    <w:rsid w:val="00DB0B2F"/>
    <w:rsid w:val="00DB3B7F"/>
    <w:rsid w:val="00DB3CC1"/>
    <w:rsid w:val="00DB65FC"/>
    <w:rsid w:val="00DC165E"/>
    <w:rsid w:val="00DC27D3"/>
    <w:rsid w:val="00DC4CFB"/>
    <w:rsid w:val="00DC4E28"/>
    <w:rsid w:val="00DC4EC3"/>
    <w:rsid w:val="00DC541A"/>
    <w:rsid w:val="00DD5ADD"/>
    <w:rsid w:val="00DE27A8"/>
    <w:rsid w:val="00DE61AB"/>
    <w:rsid w:val="00DF06D5"/>
    <w:rsid w:val="00E037A0"/>
    <w:rsid w:val="00E04331"/>
    <w:rsid w:val="00E046C9"/>
    <w:rsid w:val="00E069DF"/>
    <w:rsid w:val="00E0788F"/>
    <w:rsid w:val="00E10E13"/>
    <w:rsid w:val="00E15FA8"/>
    <w:rsid w:val="00E170E1"/>
    <w:rsid w:val="00E26EF4"/>
    <w:rsid w:val="00E27400"/>
    <w:rsid w:val="00E27BF0"/>
    <w:rsid w:val="00E31D9B"/>
    <w:rsid w:val="00E323B8"/>
    <w:rsid w:val="00E3279E"/>
    <w:rsid w:val="00E34029"/>
    <w:rsid w:val="00E34C28"/>
    <w:rsid w:val="00E40D00"/>
    <w:rsid w:val="00E423A5"/>
    <w:rsid w:val="00E460F9"/>
    <w:rsid w:val="00E4660C"/>
    <w:rsid w:val="00E53E96"/>
    <w:rsid w:val="00E57815"/>
    <w:rsid w:val="00E63210"/>
    <w:rsid w:val="00E63FAD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A4336"/>
    <w:rsid w:val="00EA6CF1"/>
    <w:rsid w:val="00EB11AD"/>
    <w:rsid w:val="00EB3398"/>
    <w:rsid w:val="00EB4A6C"/>
    <w:rsid w:val="00EB7864"/>
    <w:rsid w:val="00EC0FC7"/>
    <w:rsid w:val="00EC4D91"/>
    <w:rsid w:val="00EC575A"/>
    <w:rsid w:val="00EC7302"/>
    <w:rsid w:val="00ED06EA"/>
    <w:rsid w:val="00ED2ECB"/>
    <w:rsid w:val="00ED3380"/>
    <w:rsid w:val="00ED73F1"/>
    <w:rsid w:val="00EE4394"/>
    <w:rsid w:val="00EE477D"/>
    <w:rsid w:val="00EE76D6"/>
    <w:rsid w:val="00EF5135"/>
    <w:rsid w:val="00F030F9"/>
    <w:rsid w:val="00F10523"/>
    <w:rsid w:val="00F15783"/>
    <w:rsid w:val="00F203E6"/>
    <w:rsid w:val="00F269C3"/>
    <w:rsid w:val="00F275ED"/>
    <w:rsid w:val="00F30BAB"/>
    <w:rsid w:val="00F3380D"/>
    <w:rsid w:val="00F3569F"/>
    <w:rsid w:val="00F36E6E"/>
    <w:rsid w:val="00F3792B"/>
    <w:rsid w:val="00F37AAD"/>
    <w:rsid w:val="00F42018"/>
    <w:rsid w:val="00F45223"/>
    <w:rsid w:val="00F479A4"/>
    <w:rsid w:val="00F47D80"/>
    <w:rsid w:val="00F50884"/>
    <w:rsid w:val="00F52DF8"/>
    <w:rsid w:val="00F53540"/>
    <w:rsid w:val="00F63744"/>
    <w:rsid w:val="00F6493F"/>
    <w:rsid w:val="00F67504"/>
    <w:rsid w:val="00F70765"/>
    <w:rsid w:val="00F71841"/>
    <w:rsid w:val="00F73F5F"/>
    <w:rsid w:val="00F76BB0"/>
    <w:rsid w:val="00F8608B"/>
    <w:rsid w:val="00F90570"/>
    <w:rsid w:val="00F919CF"/>
    <w:rsid w:val="00F92B86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D25B4"/>
    <w:rsid w:val="00FD269D"/>
    <w:rsid w:val="00FD7242"/>
    <w:rsid w:val="00FE2870"/>
    <w:rsid w:val="00FE73C3"/>
    <w:rsid w:val="00FE76BA"/>
    <w:rsid w:val="00FF21DE"/>
    <w:rsid w:val="00FF4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745ED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line="240" w:lineRule="auto"/>
      <w:contextualSpacing/>
      <w:outlineLvl w:val="0"/>
    </w:pPr>
    <w:rPr>
      <w:rFonts w:asciiTheme="majorHAnsi" w:eastAsiaTheme="majorEastAsia" w:hAnsiTheme="majorHAnsi" w:cstheme="majorBidi"/>
      <w:sz w:val="4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line="240" w:lineRule="auto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line="240" w:lineRule="auto"/>
      <w:outlineLvl w:val="2"/>
    </w:pPr>
    <w:rPr>
      <w:rFonts w:asciiTheme="majorHAnsi" w:eastAsiaTheme="majorEastAsia" w:hAnsiTheme="majorHAnsi" w:cstheme="majorBidi"/>
      <w:sz w:val="30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 w:line="240" w:lineRule="auto"/>
      <w:contextualSpacing/>
    </w:pPr>
    <w:rPr>
      <w:sz w:val="32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line="240" w:lineRule="auto"/>
      <w:contextualSpacing/>
    </w:pPr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</w:p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ab">
    <w:name w:val="Quote"/>
    <w:basedOn w:val="a1"/>
    <w:next w:val="a1"/>
    <w:link w:val="ac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</w:p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spacing w:after="0" w:line="240" w:lineRule="auto"/>
    </w:p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pPr>
      <w:spacing w:after="0" w:line="240" w:lineRule="auto"/>
    </w:p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rPr>
      <w:rFonts w:ascii="宋体" w:eastAsia="宋体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ind w:firstLineChars="200" w:firstLine="420"/>
    </w:pPr>
  </w:style>
  <w:style w:type="paragraph" w:styleId="aff">
    <w:name w:val="Normal (Web)"/>
    <w:basedOn w:val="a1"/>
    <w:uiPriority w:val="99"/>
    <w:semiHidden/>
    <w:unhideWhenUsed/>
    <w:rsid w:val="00883EF2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auto"/>
      <w:lang w:val="en-US"/>
    </w:r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pPr>
      <w:spacing w:after="0" w:line="240" w:lineRule="auto"/>
    </w:pPr>
    <w:rPr>
      <w:sz w:val="18"/>
      <w:szCs w:val="18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png"/><Relationship Id="rId18" Type="http://schemas.openxmlformats.org/officeDocument/2006/relationships/footer" Target="footer1.xml"/><Relationship Id="rId19" Type="http://schemas.openxmlformats.org/officeDocument/2006/relationships/fontTable" Target="fontTable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2E07AF9D-131F-5946-9DBC-BE9291FCD3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8</TotalTime>
  <Pages>14</Pages>
  <Words>1202</Words>
  <Characters>6854</Characters>
  <Application>Microsoft Macintosh Word</Application>
  <DocSecurity>0</DocSecurity>
  <Lines>57</Lines>
  <Paragraphs>1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326</cp:revision>
  <cp:lastPrinted>2018-04-03T13:57:00Z</cp:lastPrinted>
  <dcterms:created xsi:type="dcterms:W3CDTF">2018-04-03T13:34:00Z</dcterms:created>
  <dcterms:modified xsi:type="dcterms:W3CDTF">2018-05-12T00:32:00Z</dcterms:modified>
</cp:coreProperties>
</file>